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6.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6151E" w14:textId="73A8140C" w:rsidR="00A411C8" w:rsidRPr="001269C4" w:rsidRDefault="00EB68A4" w:rsidP="00A411C8">
      <w:pPr>
        <w:pStyle w:val="Client"/>
      </w:pPr>
      <w:sdt>
        <w:sdtPr>
          <w:id w:val="1773656843"/>
          <w:placeholder>
            <w:docPart w:val="C690BC34A3E249EAABDC679644C14983"/>
          </w:placeholder>
          <w:text/>
        </w:sdtPr>
        <w:sdtEndPr/>
        <w:sdtContent>
          <w:r w:rsidR="001E588A">
            <w:t>{</w:t>
          </w:r>
          <w:r w:rsidR="0027445C">
            <w:t>{</w:t>
          </w:r>
          <w:r w:rsidR="00AF585A">
            <w:t>client</w:t>
          </w:r>
          <w:r w:rsidR="004A5774">
            <w:t>}</w:t>
          </w:r>
          <w:r w:rsidR="001E588A">
            <w:t>}</w:t>
          </w:r>
        </w:sdtContent>
      </w:sdt>
    </w:p>
    <w:p w14:paraId="711523C5" w14:textId="5BE3C037" w:rsidR="004D0BD7" w:rsidRPr="001269C4" w:rsidRDefault="001E588A" w:rsidP="000C5437">
      <w:pPr>
        <w:pStyle w:val="Titre"/>
      </w:pPr>
      <w:r>
        <w:t>{</w:t>
      </w:r>
      <w:sdt>
        <w:sdtPr>
          <w:id w:val="-802623635"/>
          <w:lock w:val="sdtLocked"/>
          <w:placeholder>
            <w:docPart w:val="C558555D308B47A886FCC68F7EF8C0F6"/>
          </w:placeholder>
          <w:text w:multiLine="1"/>
        </w:sdtPr>
        <w:sdtEndPr/>
        <w:sdtContent>
          <w:r w:rsidR="0027445C">
            <w:t>{</w:t>
          </w:r>
          <w:proofErr w:type="spellStart"/>
          <w:r w:rsidR="006A3D55" w:rsidRPr="006A3D55">
            <w:t>name</w:t>
          </w:r>
          <w:proofErr w:type="spellEnd"/>
          <w:r w:rsidR="004A5774">
            <w:t>}</w:t>
          </w:r>
        </w:sdtContent>
      </w:sdt>
      <w:r>
        <w:t>}</w:t>
      </w:r>
    </w:p>
    <w:p w14:paraId="530A30C8" w14:textId="6DBEE1D5" w:rsidR="00A93A50" w:rsidRDefault="006A3D55" w:rsidP="000C5437">
      <w:pPr>
        <w:pStyle w:val="Sous-titre"/>
        <w:rPr>
          <w:lang w:val="en-US"/>
        </w:rPr>
      </w:pPr>
      <w:r w:rsidRPr="006A3D55">
        <w:rPr>
          <w:lang w:val="en-US"/>
        </w:rPr>
        <w:t xml:space="preserve">Assessment </w:t>
      </w:r>
      <w:r w:rsidR="005D7A37" w:rsidRPr="006A3D55">
        <w:rPr>
          <w:lang w:val="en-US"/>
        </w:rPr>
        <w:t>Date:</w:t>
      </w:r>
      <w:r w:rsidRPr="006A3D55">
        <w:rPr>
          <w:lang w:val="en-US"/>
        </w:rPr>
        <w:t xml:space="preserve"> </w:t>
      </w:r>
      <w:r w:rsidR="00FD5A2D">
        <w:rPr>
          <w:lang w:val="en-US"/>
        </w:rPr>
        <w:t>{</w:t>
      </w:r>
      <w:proofErr w:type="spellStart"/>
      <w:r w:rsidRPr="006A3D55">
        <w:rPr>
          <w:lang w:val="en-US"/>
        </w:rPr>
        <w:t>assessment_date</w:t>
      </w:r>
      <w:proofErr w:type="spellEnd"/>
      <w:r w:rsidR="004A5774">
        <w:rPr>
          <w:lang w:val="en-US"/>
        </w:rPr>
        <w:t>}</w:t>
      </w:r>
    </w:p>
    <w:p w14:paraId="48FE3801" w14:textId="15E92D91" w:rsidR="00A93A50" w:rsidRDefault="001E588A" w:rsidP="000C5437">
      <w:pPr>
        <w:pStyle w:val="Corpsdetexte"/>
        <w:rPr>
          <w:sz w:val="28"/>
          <w:szCs w:val="28"/>
        </w:rPr>
      </w:pPr>
      <w:r>
        <w:rPr>
          <w:sz w:val="28"/>
          <w:szCs w:val="28"/>
        </w:rPr>
        <w:t>{</w:t>
      </w:r>
      <w:r w:rsidR="00FD5A2D">
        <w:rPr>
          <w:sz w:val="28"/>
          <w:szCs w:val="28"/>
        </w:rPr>
        <w:t>{</w:t>
      </w:r>
      <w:r w:rsidR="006A3D55" w:rsidRPr="006A3D55">
        <w:rPr>
          <w:sz w:val="28"/>
          <w:szCs w:val="28"/>
        </w:rPr>
        <w:t>description</w:t>
      </w:r>
      <w:r w:rsidR="004A5774">
        <w:rPr>
          <w:sz w:val="28"/>
          <w:szCs w:val="28"/>
        </w:rPr>
        <w:t>}</w:t>
      </w:r>
      <w:r>
        <w:rPr>
          <w:sz w:val="28"/>
          <w:szCs w:val="28"/>
        </w:rPr>
        <w:t>}</w:t>
      </w:r>
    </w:p>
    <w:p w14:paraId="14BB1CFC" w14:textId="77777777"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14:paraId="7178CFE4" w14:textId="77777777"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196CEE" w14:textId="77777777"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14:paraId="0C74A208" w14:textId="5C2ADC6D"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proofErr w:type="spellStart"/>
            <w:r w:rsidR="008C760E" w:rsidRPr="008C760E">
              <w:rPr>
                <w:b w:val="0"/>
                <w:bCs w:val="0"/>
                <w:color w:val="auto"/>
                <w:lang w:val="en-US"/>
              </w:rPr>
              <w:t>main_domain</w:t>
            </w:r>
            <w:proofErr w:type="spellEnd"/>
            <w:r w:rsidR="004A5774">
              <w:rPr>
                <w:b w:val="0"/>
                <w:bCs w:val="0"/>
                <w:color w:val="auto"/>
                <w:lang w:val="en-US"/>
              </w:rPr>
              <w:t>}</w:t>
            </w:r>
          </w:p>
        </w:tc>
      </w:tr>
      <w:tr w:rsidR="008C760E" w14:paraId="3753475C" w14:textId="77777777"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CC4681" w14:textId="77777777" w:rsidR="008C760E" w:rsidRPr="00A47425" w:rsidRDefault="008C760E" w:rsidP="00C108D0">
            <w:pPr>
              <w:pStyle w:val="Corpsdetexte"/>
              <w:rPr>
                <w:lang w:val="en-US"/>
              </w:rPr>
            </w:pPr>
            <w:r w:rsidRPr="00A47425">
              <w:rPr>
                <w:lang w:val="en-US"/>
              </w:rPr>
              <w:t>Sub-domain</w:t>
            </w:r>
          </w:p>
        </w:tc>
        <w:tc>
          <w:tcPr>
            <w:tcW w:w="0" w:type="auto"/>
          </w:tcPr>
          <w:p w14:paraId="31B99343" w14:textId="330A67FB"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sidR="008C760E" w:rsidRPr="008C760E">
              <w:rPr>
                <w:lang w:val="en-US"/>
              </w:rPr>
              <w:t>sub_domain</w:t>
            </w:r>
            <w:proofErr w:type="spellEnd"/>
            <w:r w:rsidR="004A5774">
              <w:rPr>
                <w:lang w:val="en-US"/>
              </w:rPr>
              <w:t>}</w:t>
            </w:r>
          </w:p>
        </w:tc>
      </w:tr>
    </w:tbl>
    <w:p w14:paraId="5BB765EA" w14:textId="0DC951D1" w:rsidR="00A93A50" w:rsidRPr="001269C4" w:rsidRDefault="00C108D0" w:rsidP="000C5437">
      <w:pPr>
        <w:pStyle w:val="Couverclesparateur"/>
      </w:pPr>
      <w:r>
        <w:br w:type="textWrapping" w:clear="all"/>
      </w:r>
    </w:p>
    <w:p w14:paraId="25CD9CE6" w14:textId="3F9EC356" w:rsidR="00A411C8" w:rsidRPr="006A3D55" w:rsidRDefault="00EB68A4"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14:paraId="5C08E3B1" w14:textId="1A692560" w:rsidR="003143F8" w:rsidRPr="00AF585A" w:rsidRDefault="00EB68A4"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FD5A2D">
            <w:rPr>
              <w:lang w:val="en-US"/>
            </w:rPr>
            <w:t>{</w:t>
          </w:r>
          <w:r w:rsidR="006A3D55" w:rsidRPr="00AF585A">
            <w:rPr>
              <w:lang w:val="en-US"/>
            </w:rPr>
            <w:t>date</w:t>
          </w:r>
          <w:r w:rsidR="004A5774">
            <w:rPr>
              <w:lang w:val="en-US"/>
            </w:rPr>
            <w:t>}</w:t>
          </w:r>
        </w:sdtContent>
      </w:sdt>
    </w:p>
    <w:p w14:paraId="5C13E9B8" w14:textId="46FAEC64" w:rsidR="00D402C8" w:rsidRPr="00AF585A" w:rsidRDefault="00D402C8" w:rsidP="008C57B8">
      <w:pPr>
        <w:pStyle w:val="Corpsdetexte"/>
        <w:rPr>
          <w:lang w:val="en-US"/>
        </w:rPr>
      </w:pPr>
    </w:p>
    <w:p w14:paraId="02FA31AE" w14:textId="77777777" w:rsidR="00A93A50" w:rsidRPr="00AF585A" w:rsidRDefault="00A93A50" w:rsidP="008C57B8">
      <w:pPr>
        <w:pStyle w:val="Corpsdetexte"/>
        <w:rPr>
          <w:lang w:val="en-US"/>
        </w:rPr>
        <w:sectPr w:rsidR="00A93A50" w:rsidRPr="00AF585A" w:rsidSect="00071594">
          <w:headerReference w:type="even" r:id="rId10"/>
          <w:headerReference w:type="default" r:id="rId11"/>
          <w:headerReference w:type="first" r:id="rId12"/>
          <w:pgSz w:w="11906" w:h="16838" w:code="9"/>
          <w:pgMar w:top="2268" w:right="1191" w:bottom="2835" w:left="1191" w:header="1191" w:footer="1191" w:gutter="0"/>
          <w:cols w:space="708"/>
          <w:docGrid w:linePitch="360"/>
        </w:sectPr>
      </w:pPr>
    </w:p>
    <w:p w14:paraId="58AD54A7" w14:textId="77777777" w:rsidR="0033670D" w:rsidRPr="005A0A52" w:rsidRDefault="0033670D" w:rsidP="0033670D">
      <w:pPr>
        <w:pStyle w:val="ProprietyHeading"/>
      </w:pPr>
      <w:r w:rsidRPr="005A0A52">
        <w:lastRenderedPageBreak/>
        <w:t>Proprietary notice</w:t>
      </w:r>
    </w:p>
    <w:p w14:paraId="0C956243" w14:textId="5866D3BC"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14:paraId="59E764C7" w14:textId="77777777" w:rsidR="0033670D" w:rsidRPr="005A0A52" w:rsidRDefault="0033670D" w:rsidP="0033670D">
      <w:pPr>
        <w:pStyle w:val="NoticeTitle"/>
      </w:pPr>
      <w:r w:rsidRPr="005A0A52">
        <w:t>Confidentiality</w:t>
      </w:r>
    </w:p>
    <w:p w14:paraId="1D12083A" w14:textId="058F106D"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14:paraId="57D25C0E" w14:textId="2DA2DBC5"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14:paraId="3C226DC3" w14:textId="77777777" w:rsidR="0033670D" w:rsidRPr="005A0A52" w:rsidRDefault="0033670D" w:rsidP="0033670D">
      <w:pPr>
        <w:pStyle w:val="NoticeTitle"/>
      </w:pPr>
      <w:r w:rsidRPr="005A0A52">
        <w:t>Obligations and conditions</w:t>
      </w:r>
    </w:p>
    <w:p w14:paraId="0FD9A22B" w14:textId="35BE04C5"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14:paraId="2B2EF44F" w14:textId="77777777"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14:paraId="435F4660" w14:textId="77777777"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14:paraId="391BBC3F" w14:textId="77777777" w:rsidR="0033670D" w:rsidRPr="0033670D" w:rsidRDefault="0033670D" w:rsidP="0033670D">
      <w:pPr>
        <w:pStyle w:val="Corpsdetexte"/>
        <w:rPr>
          <w:lang w:val="en-US"/>
        </w:rPr>
      </w:pPr>
      <w:r w:rsidRPr="0033670D">
        <w:rPr>
          <w:lang w:val="en-US"/>
        </w:rPr>
        <w:t>Orange is a trading name of the Orange Group.</w:t>
      </w:r>
    </w:p>
    <w:p w14:paraId="5DACD8B2" w14:textId="77777777"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14:paraId="43925876" w14:textId="77777777" w:rsidTr="00871CCB">
        <w:trPr>
          <w:cantSplit/>
        </w:trPr>
        <w:tc>
          <w:tcPr>
            <w:tcW w:w="1225" w:type="dxa"/>
            <w:vAlign w:val="center"/>
          </w:tcPr>
          <w:p w14:paraId="4B020B51" w14:textId="77777777" w:rsidR="0033670D" w:rsidRPr="005A0A52" w:rsidRDefault="0033670D" w:rsidP="006B5B45">
            <w:pPr>
              <w:pStyle w:val="ContactTitle"/>
            </w:pPr>
            <w:r w:rsidRPr="005A0A52">
              <w:t>Name:</w:t>
            </w:r>
          </w:p>
        </w:tc>
        <w:tc>
          <w:tcPr>
            <w:tcW w:w="8289" w:type="dxa"/>
            <w:gridSpan w:val="3"/>
            <w:vAlign w:val="center"/>
          </w:tcPr>
          <w:p w14:paraId="2878F66C" w14:textId="185C188D" w:rsidR="0033670D" w:rsidRPr="005A0A52" w:rsidRDefault="00871CCB" w:rsidP="006B5B45">
            <w:pPr>
              <w:pStyle w:val="Contact"/>
            </w:pPr>
            <w:r w:rsidRPr="00871CCB">
              <w:t>Messaoud FERKIOUI</w:t>
            </w:r>
          </w:p>
        </w:tc>
      </w:tr>
      <w:tr w:rsidR="00871CCB" w:rsidRPr="005A0A52" w14:paraId="2B9C5ED7" w14:textId="77777777" w:rsidTr="00871CCB">
        <w:tc>
          <w:tcPr>
            <w:tcW w:w="1225" w:type="dxa"/>
            <w:vAlign w:val="center"/>
          </w:tcPr>
          <w:p w14:paraId="60588ECB" w14:textId="77777777" w:rsidR="00871CCB" w:rsidRPr="005A0A52" w:rsidRDefault="00871CCB" w:rsidP="006B5B45">
            <w:pPr>
              <w:pStyle w:val="ContactTitle"/>
            </w:pPr>
            <w:r w:rsidRPr="005A0A52">
              <w:t>Title:</w:t>
            </w:r>
          </w:p>
        </w:tc>
        <w:tc>
          <w:tcPr>
            <w:tcW w:w="8289" w:type="dxa"/>
            <w:gridSpan w:val="3"/>
            <w:vAlign w:val="center"/>
          </w:tcPr>
          <w:p w14:paraId="59AF0D41" w14:textId="53846FE8" w:rsidR="00871CCB" w:rsidRPr="00AF585A" w:rsidRDefault="00871CCB" w:rsidP="006B5B45">
            <w:pPr>
              <w:pStyle w:val="Contact"/>
              <w:rPr>
                <w:lang w:val="en-US"/>
              </w:rPr>
            </w:pPr>
            <w:r w:rsidRPr="00871CCB">
              <w:rPr>
                <w:lang w:val="en-US"/>
              </w:rPr>
              <w:t>Architecture and Support for IS in Countries</w:t>
            </w:r>
          </w:p>
        </w:tc>
      </w:tr>
      <w:tr w:rsidR="0033670D" w:rsidRPr="005A0A52" w14:paraId="77B1CE6E" w14:textId="77777777" w:rsidTr="00871CCB">
        <w:tc>
          <w:tcPr>
            <w:tcW w:w="1225" w:type="dxa"/>
            <w:vAlign w:val="center"/>
          </w:tcPr>
          <w:p w14:paraId="28EF2AFC" w14:textId="77777777" w:rsidR="0033670D" w:rsidRPr="005A0A52" w:rsidRDefault="0033670D" w:rsidP="006B5B45">
            <w:pPr>
              <w:pStyle w:val="ContactTitle"/>
            </w:pPr>
            <w:r w:rsidRPr="005A0A52">
              <w:t>Tel:</w:t>
            </w:r>
          </w:p>
        </w:tc>
        <w:tc>
          <w:tcPr>
            <w:tcW w:w="3651" w:type="dxa"/>
            <w:vAlign w:val="center"/>
          </w:tcPr>
          <w:p w14:paraId="7A50C6F5" w14:textId="1C8FF3CB" w:rsidR="0033670D" w:rsidRPr="005A0A52" w:rsidRDefault="00871CCB" w:rsidP="006B5B45">
            <w:pPr>
              <w:pStyle w:val="Contact"/>
            </w:pPr>
            <w:r w:rsidRPr="00871CCB">
              <w:t>+33 1 57 39 71 59</w:t>
            </w:r>
          </w:p>
        </w:tc>
        <w:tc>
          <w:tcPr>
            <w:tcW w:w="1007" w:type="dxa"/>
            <w:vAlign w:val="center"/>
          </w:tcPr>
          <w:p w14:paraId="07ED94CD" w14:textId="156184EF" w:rsidR="0033670D" w:rsidRPr="005A0A52" w:rsidRDefault="00871CCB" w:rsidP="006B5B45">
            <w:pPr>
              <w:pStyle w:val="ContactTitle"/>
            </w:pPr>
            <w:r w:rsidRPr="005A0A52">
              <w:t>Email</w:t>
            </w:r>
            <w:r w:rsidR="0033670D" w:rsidRPr="005A0A52">
              <w:t>:</w:t>
            </w:r>
          </w:p>
        </w:tc>
        <w:tc>
          <w:tcPr>
            <w:tcW w:w="3631" w:type="dxa"/>
            <w:vAlign w:val="center"/>
          </w:tcPr>
          <w:p w14:paraId="40723040" w14:textId="59654072" w:rsidR="0033670D" w:rsidRPr="005A0A52" w:rsidRDefault="00871CCB" w:rsidP="006B5B45">
            <w:pPr>
              <w:pStyle w:val="Contact"/>
            </w:pPr>
            <w:r w:rsidRPr="00871CCB">
              <w:t>messaoud.ferkioui@orange.com</w:t>
            </w:r>
          </w:p>
        </w:tc>
      </w:tr>
      <w:tr w:rsidR="0033670D" w:rsidRPr="0033670D" w14:paraId="093E7683" w14:textId="77777777" w:rsidTr="00871CCB">
        <w:trPr>
          <w:cantSplit/>
        </w:trPr>
        <w:tc>
          <w:tcPr>
            <w:tcW w:w="1225" w:type="dxa"/>
            <w:vAlign w:val="center"/>
          </w:tcPr>
          <w:p w14:paraId="7B49413A" w14:textId="77777777" w:rsidR="0033670D" w:rsidRPr="005A0A52" w:rsidRDefault="0033670D" w:rsidP="006B5B45">
            <w:pPr>
              <w:pStyle w:val="ContactTitle"/>
            </w:pPr>
            <w:r w:rsidRPr="005A0A52">
              <w:t>Address:</w:t>
            </w:r>
          </w:p>
        </w:tc>
        <w:tc>
          <w:tcPr>
            <w:tcW w:w="8289" w:type="dxa"/>
            <w:gridSpan w:val="3"/>
            <w:vAlign w:val="center"/>
          </w:tcPr>
          <w:p w14:paraId="202F413C" w14:textId="77777777" w:rsidR="00871CCB" w:rsidRPr="00871CCB" w:rsidRDefault="00871CCB" w:rsidP="00871CCB">
            <w:pPr>
              <w:pStyle w:val="Contact"/>
              <w:rPr>
                <w:sz w:val="20"/>
                <w:szCs w:val="20"/>
              </w:rPr>
            </w:pPr>
            <w:r w:rsidRPr="00871CCB">
              <w:rPr>
                <w:sz w:val="20"/>
                <w:szCs w:val="20"/>
              </w:rPr>
              <w:t>Orange Gardens</w:t>
            </w:r>
          </w:p>
          <w:p w14:paraId="4FE65FE1" w14:textId="77777777" w:rsidR="00871CCB" w:rsidRPr="00871CCB" w:rsidRDefault="00871CCB" w:rsidP="00871CCB">
            <w:pPr>
              <w:pStyle w:val="Contact"/>
              <w:rPr>
                <w:sz w:val="20"/>
                <w:szCs w:val="20"/>
              </w:rPr>
            </w:pPr>
            <w:r w:rsidRPr="00871CCB">
              <w:rPr>
                <w:sz w:val="20"/>
                <w:szCs w:val="20"/>
              </w:rPr>
              <w:t>44 avenue de la République</w:t>
            </w:r>
          </w:p>
          <w:p w14:paraId="53F926B6" w14:textId="77777777" w:rsidR="00871CCB" w:rsidRPr="00871CCB" w:rsidRDefault="00871CCB" w:rsidP="00871CCB">
            <w:pPr>
              <w:pStyle w:val="Contact"/>
              <w:rPr>
                <w:sz w:val="20"/>
                <w:szCs w:val="20"/>
              </w:rPr>
            </w:pPr>
            <w:r w:rsidRPr="00871CCB">
              <w:rPr>
                <w:sz w:val="20"/>
                <w:szCs w:val="20"/>
              </w:rPr>
              <w:t>CS 50010</w:t>
            </w:r>
          </w:p>
          <w:p w14:paraId="184EE425" w14:textId="77777777" w:rsidR="00871CCB" w:rsidRPr="00871CCB" w:rsidRDefault="00871CCB" w:rsidP="00871CCB">
            <w:pPr>
              <w:pStyle w:val="Contact"/>
              <w:rPr>
                <w:sz w:val="20"/>
                <w:szCs w:val="20"/>
              </w:rPr>
            </w:pPr>
            <w:r w:rsidRPr="00871CCB">
              <w:rPr>
                <w:sz w:val="20"/>
                <w:szCs w:val="20"/>
              </w:rPr>
              <w:t>92326 Châtillon Cedex</w:t>
            </w:r>
          </w:p>
          <w:p w14:paraId="4458443B" w14:textId="2593129F" w:rsidR="0033670D" w:rsidRPr="008A76A1" w:rsidRDefault="00871CCB" w:rsidP="00871CCB">
            <w:pPr>
              <w:pStyle w:val="Contact"/>
            </w:pPr>
            <w:r w:rsidRPr="00871CCB">
              <w:rPr>
                <w:sz w:val="20"/>
                <w:szCs w:val="20"/>
              </w:rPr>
              <w:t>France</w:t>
            </w:r>
          </w:p>
        </w:tc>
      </w:tr>
      <w:tr w:rsidR="0033670D" w:rsidRPr="005A0A52" w14:paraId="7AC5F49A" w14:textId="77777777" w:rsidTr="00871CCB">
        <w:trPr>
          <w:cantSplit/>
        </w:trPr>
        <w:tc>
          <w:tcPr>
            <w:tcW w:w="1225" w:type="dxa"/>
            <w:vAlign w:val="center"/>
          </w:tcPr>
          <w:p w14:paraId="3C55225B" w14:textId="77777777" w:rsidR="0033670D" w:rsidRPr="005A0A52" w:rsidRDefault="0033670D" w:rsidP="006B5B45">
            <w:pPr>
              <w:pStyle w:val="ContactTitle"/>
            </w:pPr>
            <w:r w:rsidRPr="005A0A52">
              <w:t>Website:</w:t>
            </w:r>
          </w:p>
        </w:tc>
        <w:tc>
          <w:tcPr>
            <w:tcW w:w="8289" w:type="dxa"/>
            <w:gridSpan w:val="3"/>
            <w:vAlign w:val="center"/>
          </w:tcPr>
          <w:p w14:paraId="2913E1B0" w14:textId="218DE408" w:rsidR="0033670D" w:rsidRPr="0033670D" w:rsidRDefault="00EB68A4" w:rsidP="006B5B45">
            <w:pPr>
              <w:pStyle w:val="Contact"/>
            </w:pPr>
            <w:hyperlink r:id="rId13" w:history="1">
              <w:proofErr w:type="spellStart"/>
              <w:r w:rsidR="0033670D" w:rsidRPr="0033670D">
                <w:rPr>
                  <w:rStyle w:val="Lienhypertexte"/>
                  <w:u w:val="none"/>
                </w:rPr>
                <w:t>innovation.com.intraorange</w:t>
              </w:r>
              <w:proofErr w:type="spellEnd"/>
            </w:hyperlink>
            <w:r w:rsidR="0033670D" w:rsidRPr="0033670D">
              <w:t xml:space="preserve"> </w:t>
            </w:r>
          </w:p>
        </w:tc>
      </w:tr>
    </w:tbl>
    <w:p w14:paraId="15385B99" w14:textId="54E417ED" w:rsidR="0033670D" w:rsidRPr="0033670D" w:rsidRDefault="0033670D" w:rsidP="0033670D">
      <w:pPr>
        <w:pStyle w:val="Corpsdetexte"/>
        <w:rPr>
          <w:lang w:val="en-US"/>
        </w:rPr>
        <w:sectPr w:rsidR="0033670D" w:rsidRPr="0033670D" w:rsidSect="0033670D">
          <w:headerReference w:type="even" r:id="rId14"/>
          <w:headerReference w:type="default" r:id="rId15"/>
          <w:footerReference w:type="default" r:id="rId16"/>
          <w:headerReference w:type="first" r:id="rId17"/>
          <w:pgSz w:w="11906" w:h="16838"/>
          <w:pgMar w:top="1701" w:right="1191" w:bottom="1701" w:left="1191" w:header="709" w:footer="709" w:gutter="0"/>
          <w:cols w:space="708"/>
          <w:docGrid w:linePitch="360"/>
        </w:sectPr>
      </w:pPr>
    </w:p>
    <w:p w14:paraId="5350A106" w14:textId="58D4A66E" w:rsidR="00B16DE0" w:rsidRDefault="006A3D55" w:rsidP="00B16DE0">
      <w:pPr>
        <w:pStyle w:val="Avisdeproprit"/>
        <w:rPr>
          <w:lang w:val="en-US"/>
        </w:rPr>
      </w:pPr>
      <w:r w:rsidRPr="006A3D55">
        <w:rPr>
          <w:lang w:val="en-US"/>
        </w:rPr>
        <w:lastRenderedPageBreak/>
        <w:t>Co</w:t>
      </w:r>
      <w:r>
        <w:rPr>
          <w:lang w:val="en-US"/>
        </w:rPr>
        <w:t>ntacts</w:t>
      </w:r>
    </w:p>
    <w:p w14:paraId="3D88B28C" w14:textId="5C6C9E46" w:rsidR="00D927A7" w:rsidRPr="00D927A7" w:rsidRDefault="00D927A7" w:rsidP="00D927A7">
      <w:pPr>
        <w:pStyle w:val="Corpsdetexte"/>
      </w:pPr>
      <w:r>
        <w:rPr>
          <w:lang w:val="en-US"/>
        </w:rPr>
        <w:tab/>
      </w:r>
      <w:r>
        <w:rPr>
          <w:lang w:val="en-US"/>
        </w:rPr>
        <w:tab/>
      </w:r>
      <w:r w:rsidR="00465ABA">
        <w:rPr>
          <w:lang w:val="en-US"/>
        </w:rPr>
        <w:t xml:space="preserve">                                                    </w:t>
      </w:r>
      <w:r w:rsidR="00465ABA" w:rsidRPr="00B47B78">
        <w:rPr>
          <w:sz w:val="12"/>
        </w:rPr>
        <w:t>{% for contact in Contacts %}</w:t>
      </w:r>
      <w:r w:rsidR="00465ABA">
        <w:rPr>
          <w:sz w:val="12"/>
        </w:rPr>
        <w:t xml:space="preserve">                                                           </w:t>
      </w:r>
    </w:p>
    <w:tbl>
      <w:tblPr>
        <w:tblStyle w:val="Orange"/>
        <w:tblpPr w:leftFromText="141" w:rightFromText="141" w:vertAnchor="text" w:horzAnchor="margin" w:tblpXSpec="right" w:tblpY="95"/>
        <w:tblW w:w="8450" w:type="dxa"/>
        <w:tblLook w:val="04A0" w:firstRow="1" w:lastRow="0" w:firstColumn="1" w:lastColumn="0" w:noHBand="0" w:noVBand="1"/>
      </w:tblPr>
      <w:tblGrid>
        <w:gridCol w:w="2296"/>
        <w:gridCol w:w="1910"/>
        <w:gridCol w:w="2043"/>
        <w:gridCol w:w="2201"/>
      </w:tblGrid>
      <w:tr w:rsidR="00B47B78" w:rsidRPr="001269C4" w14:paraId="612D8270" w14:textId="77777777" w:rsidTr="00133443">
        <w:trPr>
          <w:cnfStyle w:val="100000000000" w:firstRow="1" w:lastRow="0" w:firstColumn="0" w:lastColumn="0" w:oddVBand="0" w:evenVBand="0" w:oddHBand="0" w:evenHBand="0" w:firstRowFirstColumn="0" w:firstRowLastColumn="0" w:lastRowFirstColumn="0" w:lastRowLastColumn="0"/>
          <w:trHeight w:val="379"/>
        </w:trPr>
        <w:tc>
          <w:tcPr>
            <w:tcW w:w="2296" w:type="dxa"/>
          </w:tcPr>
          <w:p w14:paraId="00563377" w14:textId="77777777" w:rsidR="00B47B78" w:rsidRPr="001269C4" w:rsidRDefault="00B47B78" w:rsidP="00133443">
            <w:pPr>
              <w:pStyle w:val="Ttedelatable"/>
            </w:pPr>
            <w:r>
              <w:t>Name</w:t>
            </w:r>
          </w:p>
        </w:tc>
        <w:tc>
          <w:tcPr>
            <w:tcW w:w="1910" w:type="dxa"/>
          </w:tcPr>
          <w:p w14:paraId="060104FF" w14:textId="77777777" w:rsidR="00B47B78" w:rsidRPr="001269C4" w:rsidRDefault="00B47B78" w:rsidP="00133443">
            <w:pPr>
              <w:pStyle w:val="Ttedelatable"/>
            </w:pPr>
            <w:proofErr w:type="spellStart"/>
            <w:r>
              <w:t>Title</w:t>
            </w:r>
            <w:proofErr w:type="spellEnd"/>
          </w:p>
        </w:tc>
        <w:tc>
          <w:tcPr>
            <w:tcW w:w="2043" w:type="dxa"/>
          </w:tcPr>
          <w:p w14:paraId="702956EB" w14:textId="77777777" w:rsidR="00B47B78" w:rsidRPr="001269C4" w:rsidRDefault="00B47B78" w:rsidP="00133443">
            <w:pPr>
              <w:pStyle w:val="Ttedelatable"/>
            </w:pPr>
            <w:r>
              <w:t>Phone</w:t>
            </w:r>
          </w:p>
        </w:tc>
        <w:tc>
          <w:tcPr>
            <w:tcW w:w="2201" w:type="dxa"/>
          </w:tcPr>
          <w:p w14:paraId="7CF86AFE" w14:textId="77777777" w:rsidR="00B47B78" w:rsidRPr="001269C4" w:rsidRDefault="00B47B78" w:rsidP="00133443">
            <w:pPr>
              <w:pStyle w:val="Ttedelatable"/>
            </w:pPr>
            <w:r>
              <w:t>Email</w:t>
            </w:r>
          </w:p>
        </w:tc>
      </w:tr>
      <w:tr w:rsidR="00B47B78" w:rsidRPr="001269C4" w14:paraId="562F117D" w14:textId="77777777" w:rsidTr="00133443">
        <w:trPr>
          <w:trHeight w:val="309"/>
        </w:trPr>
        <w:tc>
          <w:tcPr>
            <w:tcW w:w="2296" w:type="dxa"/>
          </w:tcPr>
          <w:p w14:paraId="29F1FFBF" w14:textId="77777777" w:rsidR="00B47B78" w:rsidRPr="001269C4" w:rsidRDefault="00B47B78" w:rsidP="00133443">
            <w:pPr>
              <w:pStyle w:val="TableText"/>
            </w:pPr>
            <w:r w:rsidRPr="00D927A7">
              <w:rPr>
                <w:lang w:val="fr-FR"/>
              </w:rPr>
              <w:t xml:space="preserve">{{ </w:t>
            </w:r>
            <w:proofErr w:type="spellStart"/>
            <w:r w:rsidRPr="00D927A7">
              <w:rPr>
                <w:lang w:val="fr-FR"/>
              </w:rPr>
              <w:t>contact.fullName</w:t>
            </w:r>
            <w:proofErr w:type="spellEnd"/>
            <w:r w:rsidRPr="00D927A7">
              <w:rPr>
                <w:lang w:val="fr-FR"/>
              </w:rPr>
              <w:t xml:space="preserve"> }}    </w:t>
            </w:r>
          </w:p>
        </w:tc>
        <w:tc>
          <w:tcPr>
            <w:tcW w:w="1910" w:type="dxa"/>
          </w:tcPr>
          <w:p w14:paraId="43ECFBEF" w14:textId="77777777" w:rsidR="00B47B78" w:rsidRPr="001269C4" w:rsidRDefault="00B47B78" w:rsidP="00133443">
            <w:pPr>
              <w:pStyle w:val="Letextedutableau"/>
            </w:pPr>
            <w:r w:rsidRPr="00D927A7">
              <w:t xml:space="preserve">{{ </w:t>
            </w:r>
            <w:proofErr w:type="spellStart"/>
            <w:r w:rsidRPr="00D927A7">
              <w:t>contact.title</w:t>
            </w:r>
            <w:proofErr w:type="spellEnd"/>
            <w:r w:rsidRPr="00D927A7">
              <w:t xml:space="preserve"> }}    </w:t>
            </w:r>
          </w:p>
        </w:tc>
        <w:tc>
          <w:tcPr>
            <w:tcW w:w="2043" w:type="dxa"/>
          </w:tcPr>
          <w:p w14:paraId="7589C67B" w14:textId="77777777" w:rsidR="00B47B78" w:rsidRPr="001269C4" w:rsidRDefault="00B47B78" w:rsidP="00133443">
            <w:pPr>
              <w:pStyle w:val="Letextedutableau"/>
            </w:pPr>
            <w:r>
              <w:t>{{</w:t>
            </w:r>
            <w:proofErr w:type="spellStart"/>
            <w:r>
              <w:t>contact.department</w:t>
            </w:r>
            <w:proofErr w:type="spellEnd"/>
            <w:r>
              <w:t>}}</w:t>
            </w:r>
          </w:p>
        </w:tc>
        <w:tc>
          <w:tcPr>
            <w:tcW w:w="2201" w:type="dxa"/>
          </w:tcPr>
          <w:p w14:paraId="4190418A" w14:textId="77777777" w:rsidR="00B47B78" w:rsidRPr="001269C4" w:rsidRDefault="00B47B78" w:rsidP="00133443">
            <w:pPr>
              <w:pStyle w:val="TableText"/>
            </w:pPr>
            <w:r>
              <w:t>{{</w:t>
            </w:r>
            <w:proofErr w:type="spellStart"/>
            <w:r>
              <w:t>contact.</w:t>
            </w:r>
            <w:r w:rsidRPr="00D53EC3">
              <w:t>email</w:t>
            </w:r>
            <w:proofErr w:type="spellEnd"/>
            <w:r>
              <w:t>}}</w:t>
            </w:r>
          </w:p>
        </w:tc>
      </w:tr>
    </w:tbl>
    <w:p w14:paraId="59538C71" w14:textId="77777777" w:rsidR="00465ABA" w:rsidRDefault="00465ABA" w:rsidP="00465ABA">
      <w:pPr>
        <w:tabs>
          <w:tab w:val="left" w:pos="1970"/>
          <w:tab w:val="left" w:pos="13410"/>
        </w:tabs>
        <w:rPr>
          <w:lang w:val="en-US"/>
        </w:rPr>
      </w:pPr>
      <w:r>
        <w:rPr>
          <w:lang w:val="en-US"/>
        </w:rPr>
        <w:t xml:space="preserve"> </w:t>
      </w:r>
    </w:p>
    <w:p w14:paraId="3C6331E4" w14:textId="77777777" w:rsidR="00465ABA" w:rsidRDefault="00465ABA" w:rsidP="00465ABA">
      <w:pPr>
        <w:tabs>
          <w:tab w:val="left" w:pos="1970"/>
          <w:tab w:val="left" w:pos="13410"/>
        </w:tabs>
        <w:rPr>
          <w:lang w:val="en-US"/>
        </w:rPr>
      </w:pPr>
    </w:p>
    <w:p w14:paraId="790642E0" w14:textId="77777777" w:rsidR="00465ABA" w:rsidRDefault="00465ABA" w:rsidP="00465ABA">
      <w:pPr>
        <w:tabs>
          <w:tab w:val="left" w:pos="1970"/>
          <w:tab w:val="left" w:pos="13410"/>
        </w:tabs>
        <w:rPr>
          <w:lang w:val="en-US"/>
        </w:rPr>
      </w:pPr>
      <w:r>
        <w:rPr>
          <w:lang w:val="en-US"/>
        </w:rPr>
        <w:t xml:space="preserve">                                                 </w:t>
      </w:r>
    </w:p>
    <w:p w14:paraId="2D9C66BF" w14:textId="3119A049" w:rsidR="00465ABA" w:rsidRPr="00465ABA" w:rsidRDefault="00465ABA" w:rsidP="00465ABA">
      <w:pPr>
        <w:tabs>
          <w:tab w:val="left" w:pos="1970"/>
          <w:tab w:val="left" w:pos="13410"/>
        </w:tabs>
        <w:rPr>
          <w:sz w:val="12"/>
          <w:lang w:val="fr-FR"/>
        </w:rPr>
      </w:pPr>
      <w:r>
        <w:rPr>
          <w:lang w:val="en-US"/>
        </w:rPr>
        <w:t xml:space="preserve">                                                                                   </w:t>
      </w:r>
      <w:r w:rsidRPr="00B47B78">
        <w:rPr>
          <w:sz w:val="12"/>
        </w:rPr>
        <w:t xml:space="preserve">{% </w:t>
      </w:r>
      <w:proofErr w:type="spellStart"/>
      <w:r w:rsidRPr="00B47B78">
        <w:rPr>
          <w:sz w:val="12"/>
        </w:rPr>
        <w:t>endfor</w:t>
      </w:r>
      <w:proofErr w:type="spellEnd"/>
      <w:r w:rsidRPr="00B47B78">
        <w:rPr>
          <w:sz w:val="12"/>
        </w:rPr>
        <w:t xml:space="preserve"> %}</w:t>
      </w:r>
    </w:p>
    <w:p w14:paraId="0C32397B" w14:textId="003691F0" w:rsidR="00B6060B" w:rsidRPr="00B47B78" w:rsidRDefault="00465ABA" w:rsidP="00B47B78">
      <w:pPr>
        <w:tabs>
          <w:tab w:val="left" w:pos="1970"/>
          <w:tab w:val="left" w:pos="13410"/>
        </w:tabs>
        <w:rPr>
          <w:sz w:val="12"/>
          <w:lang w:val="fr-FR"/>
        </w:rPr>
        <w:sectPr w:rsidR="00B6060B" w:rsidRPr="00B47B78" w:rsidSect="00B6060B">
          <w:footerReference w:type="default" r:id="rId18"/>
          <w:pgSz w:w="16838" w:h="11906" w:orient="landscape"/>
          <w:pgMar w:top="1191" w:right="1701" w:bottom="1191" w:left="1701" w:header="709" w:footer="709" w:gutter="0"/>
          <w:cols w:space="708"/>
          <w:docGrid w:linePitch="360"/>
        </w:sectPr>
      </w:pPr>
      <w:r>
        <w:rPr>
          <w:sz w:val="12"/>
          <w:lang w:val="fr-FR"/>
        </w:rPr>
        <w:tab/>
      </w:r>
    </w:p>
    <w:p w14:paraId="676DA431" w14:textId="3120E68A"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14:paraId="7440D1A0" w14:textId="09C3DA71" w:rsidR="007247EC" w:rsidRPr="001269C4" w:rsidRDefault="005C4449">
          <w:pPr>
            <w:pStyle w:val="En-ttedetabledesmatires"/>
          </w:pPr>
          <w:r>
            <w:t>Table Of Content</w:t>
          </w:r>
        </w:p>
        <w:p w14:paraId="55999126" w14:textId="781FDB76"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9A1FBD">
            <w:rPr>
              <w:noProof/>
            </w:rPr>
            <w:t>5</w:t>
          </w:r>
          <w:r w:rsidR="009A1FBD">
            <w:rPr>
              <w:noProof/>
            </w:rPr>
            <w:fldChar w:fldCharType="end"/>
          </w:r>
        </w:p>
        <w:p w14:paraId="7F6247DA" w14:textId="13392883"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Pr>
              <w:noProof/>
            </w:rPr>
            <w:t>5</w:t>
          </w:r>
          <w:r>
            <w:rPr>
              <w:noProof/>
            </w:rPr>
            <w:fldChar w:fldCharType="end"/>
          </w:r>
        </w:p>
        <w:p w14:paraId="786B695B" w14:textId="6E0262D7"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Pr>
              <w:noProof/>
            </w:rPr>
            <w:t>6</w:t>
          </w:r>
          <w:r>
            <w:rPr>
              <w:noProof/>
            </w:rPr>
            <w:fldChar w:fldCharType="end"/>
          </w:r>
        </w:p>
        <w:p w14:paraId="4BB5CF4E" w14:textId="1F0DFBD7"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Pr>
              <w:noProof/>
            </w:rPr>
            <w:t>7</w:t>
          </w:r>
          <w:r>
            <w:rPr>
              <w:noProof/>
            </w:rPr>
            <w:fldChar w:fldCharType="end"/>
          </w:r>
        </w:p>
        <w:p w14:paraId="18DEB7EF" w14:textId="3A1155B5"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Pr>
              <w:noProof/>
            </w:rPr>
            <w:t>8</w:t>
          </w:r>
          <w:r>
            <w:rPr>
              <w:noProof/>
            </w:rPr>
            <w:fldChar w:fldCharType="end"/>
          </w:r>
        </w:p>
        <w:p w14:paraId="33430213" w14:textId="610C3440" w:rsidR="009A1FBD" w:rsidRDefault="009A1FBD">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r>
          <w:r>
            <w:rPr>
              <w:noProof/>
            </w:rPr>
            <w:fldChar w:fldCharType="separate"/>
          </w:r>
          <w:r>
            <w:rPr>
              <w:noProof/>
            </w:rPr>
            <w:t>8</w:t>
          </w:r>
          <w:r>
            <w:rPr>
              <w:noProof/>
            </w:rPr>
            <w:fldChar w:fldCharType="end"/>
          </w:r>
        </w:p>
        <w:p w14:paraId="2CB359DC" w14:textId="26B06023" w:rsidR="009A1FBD" w:rsidRDefault="009A1FBD">
          <w:pPr>
            <w:pStyle w:val="TM2"/>
            <w:tabs>
              <w:tab w:val="left" w:pos="1134"/>
            </w:tabs>
            <w:rPr>
              <w:rFonts w:eastAsiaTheme="minorEastAsia"/>
              <w:noProof/>
              <w:lang w:val="en-US"/>
            </w:rPr>
          </w:pPr>
          <w:r>
            <w:rPr>
              <w:noProof/>
            </w:rPr>
            <w:t>2.2</w:t>
          </w:r>
          <w:r>
            <w:rPr>
              <w:rFonts w:eastAsiaTheme="minorEastAsia"/>
              <w:noProof/>
              <w:lang w:val="en-US"/>
            </w:rPr>
            <w:tab/>
          </w:r>
          <w:r>
            <w:rPr>
              <w:noProof/>
            </w:rPr>
            <w:t>Availability &amp; Business Continuity</w:t>
          </w:r>
          <w:r>
            <w:rPr>
              <w:noProof/>
            </w:rPr>
            <w:tab/>
          </w:r>
          <w:r>
            <w:rPr>
              <w:noProof/>
            </w:rPr>
            <w:fldChar w:fldCharType="begin"/>
          </w:r>
          <w:r>
            <w:rPr>
              <w:noProof/>
            </w:rPr>
            <w:instrText xml:space="preserve"> PAGEREF _Toc106786387 \h </w:instrText>
          </w:r>
          <w:r>
            <w:rPr>
              <w:noProof/>
            </w:rPr>
          </w:r>
          <w:r>
            <w:rPr>
              <w:noProof/>
            </w:rPr>
            <w:fldChar w:fldCharType="separate"/>
          </w:r>
          <w:r>
            <w:rPr>
              <w:noProof/>
            </w:rPr>
            <w:t>9</w:t>
          </w:r>
          <w:r>
            <w:rPr>
              <w:noProof/>
            </w:rPr>
            <w:fldChar w:fldCharType="end"/>
          </w:r>
        </w:p>
        <w:p w14:paraId="778B2748" w14:textId="143A7B42" w:rsidR="009A1FBD" w:rsidRDefault="009A1FBD">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Pr="00334575">
            <w:rPr>
              <w:noProof/>
              <w:lang w:val="en-US"/>
            </w:rPr>
            <w:t>End User Information</w:t>
          </w:r>
          <w:r>
            <w:rPr>
              <w:noProof/>
            </w:rPr>
            <w:tab/>
          </w:r>
          <w:r>
            <w:rPr>
              <w:noProof/>
            </w:rPr>
            <w:fldChar w:fldCharType="begin"/>
          </w:r>
          <w:r>
            <w:rPr>
              <w:noProof/>
            </w:rPr>
            <w:instrText xml:space="preserve"> PAGEREF _Toc106786388 \h </w:instrText>
          </w:r>
          <w:r>
            <w:rPr>
              <w:noProof/>
            </w:rPr>
          </w:r>
          <w:r>
            <w:rPr>
              <w:noProof/>
            </w:rPr>
            <w:fldChar w:fldCharType="separate"/>
          </w:r>
          <w:r>
            <w:rPr>
              <w:noProof/>
            </w:rPr>
            <w:t>10</w:t>
          </w:r>
          <w:r>
            <w:rPr>
              <w:noProof/>
            </w:rPr>
            <w:fldChar w:fldCharType="end"/>
          </w:r>
        </w:p>
        <w:p w14:paraId="306EF79C" w14:textId="19B7E15D" w:rsidR="009A1FBD" w:rsidRDefault="009A1FBD">
          <w:pPr>
            <w:pStyle w:val="TM2"/>
            <w:tabs>
              <w:tab w:val="left" w:pos="1134"/>
            </w:tabs>
            <w:rPr>
              <w:rFonts w:eastAsiaTheme="minorEastAsia"/>
              <w:noProof/>
              <w:lang w:val="en-US"/>
            </w:rPr>
          </w:pPr>
          <w:r>
            <w:rPr>
              <w:noProof/>
            </w:rPr>
            <w:t>2.4</w:t>
          </w:r>
          <w:r>
            <w:rPr>
              <w:rFonts w:eastAsiaTheme="minorEastAsia"/>
              <w:noProof/>
              <w:lang w:val="en-US"/>
            </w:rPr>
            <w:tab/>
          </w:r>
          <w:r>
            <w:rPr>
              <w:noProof/>
            </w:rPr>
            <w:t>Infrastructure Supporting Components</w:t>
          </w:r>
          <w:r>
            <w:rPr>
              <w:noProof/>
            </w:rPr>
            <w:tab/>
          </w:r>
          <w:r>
            <w:rPr>
              <w:noProof/>
            </w:rPr>
            <w:fldChar w:fldCharType="begin"/>
          </w:r>
          <w:r>
            <w:rPr>
              <w:noProof/>
            </w:rPr>
            <w:instrText xml:space="preserve"> PAGEREF _Toc106786389 \h </w:instrText>
          </w:r>
          <w:r>
            <w:rPr>
              <w:noProof/>
            </w:rPr>
          </w:r>
          <w:r>
            <w:rPr>
              <w:noProof/>
            </w:rPr>
            <w:fldChar w:fldCharType="separate"/>
          </w:r>
          <w:r>
            <w:rPr>
              <w:noProof/>
            </w:rPr>
            <w:t>11</w:t>
          </w:r>
          <w:r>
            <w:rPr>
              <w:noProof/>
            </w:rPr>
            <w:fldChar w:fldCharType="end"/>
          </w:r>
        </w:p>
        <w:p w14:paraId="2C1DD84A" w14:textId="32C45878" w:rsidR="009A1FBD" w:rsidRDefault="009A1FBD">
          <w:pPr>
            <w:pStyle w:val="TM2"/>
            <w:tabs>
              <w:tab w:val="left" w:pos="1134"/>
            </w:tabs>
            <w:rPr>
              <w:rFonts w:eastAsiaTheme="minorEastAsia"/>
              <w:noProof/>
              <w:lang w:val="en-US"/>
            </w:rPr>
          </w:pPr>
          <w:r>
            <w:rPr>
              <w:noProof/>
            </w:rPr>
            <w:t>2.5</w:t>
          </w:r>
          <w:r>
            <w:rPr>
              <w:rFonts w:eastAsiaTheme="minorEastAsia"/>
              <w:noProof/>
              <w:lang w:val="en-US"/>
            </w:rPr>
            <w:tab/>
          </w:r>
          <w:r>
            <w:rPr>
              <w:noProof/>
            </w:rPr>
            <w:t>Requirements &amp; Constraints</w:t>
          </w:r>
          <w:r>
            <w:rPr>
              <w:noProof/>
            </w:rPr>
            <w:tab/>
          </w:r>
          <w:r>
            <w:rPr>
              <w:noProof/>
            </w:rPr>
            <w:fldChar w:fldCharType="begin"/>
          </w:r>
          <w:r>
            <w:rPr>
              <w:noProof/>
            </w:rPr>
            <w:instrText xml:space="preserve"> PAGEREF _Toc106786390 \h </w:instrText>
          </w:r>
          <w:r>
            <w:rPr>
              <w:noProof/>
            </w:rPr>
          </w:r>
          <w:r>
            <w:rPr>
              <w:noProof/>
            </w:rPr>
            <w:fldChar w:fldCharType="separate"/>
          </w:r>
          <w:r>
            <w:rPr>
              <w:noProof/>
            </w:rPr>
            <w:t>12</w:t>
          </w:r>
          <w:r>
            <w:rPr>
              <w:noProof/>
            </w:rPr>
            <w:fldChar w:fldCharType="end"/>
          </w:r>
        </w:p>
        <w:p w14:paraId="0FFF66B4" w14:textId="5C31A6E3" w:rsidR="009A1FBD" w:rsidRDefault="009A1FBD">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r>
          <w:r>
            <w:rPr>
              <w:noProof/>
            </w:rPr>
            <w:fldChar w:fldCharType="separate"/>
          </w:r>
          <w:r>
            <w:rPr>
              <w:noProof/>
            </w:rPr>
            <w:t>13</w:t>
          </w:r>
          <w:r>
            <w:rPr>
              <w:noProof/>
            </w:rPr>
            <w:fldChar w:fldCharType="end"/>
          </w:r>
        </w:p>
        <w:p w14:paraId="5413B65F" w14:textId="24739F56" w:rsidR="009A1FBD" w:rsidRDefault="009A1FBD">
          <w:pPr>
            <w:pStyle w:val="TM2"/>
            <w:tabs>
              <w:tab w:val="left" w:pos="1134"/>
            </w:tabs>
            <w:rPr>
              <w:rFonts w:eastAsiaTheme="minorEastAsia"/>
              <w:noProof/>
              <w:lang w:val="en-US"/>
            </w:rPr>
          </w:pPr>
          <w:r w:rsidRPr="00334575">
            <w:rPr>
              <w:noProof/>
              <w:lang w:val="en-US"/>
            </w:rPr>
            <w:t>2.7</w:t>
          </w:r>
          <w:r>
            <w:rPr>
              <w:rFonts w:eastAsiaTheme="minorEastAsia"/>
              <w:noProof/>
              <w:lang w:val="en-US"/>
            </w:rPr>
            <w:tab/>
          </w:r>
          <w:r w:rsidRPr="00334575">
            <w:rPr>
              <w:noProof/>
              <w:lang w:val="en-US"/>
            </w:rPr>
            <w:t>Product &amp; Vendor Information</w:t>
          </w:r>
          <w:r>
            <w:rPr>
              <w:noProof/>
            </w:rPr>
            <w:tab/>
          </w:r>
          <w:r>
            <w:rPr>
              <w:noProof/>
            </w:rPr>
            <w:fldChar w:fldCharType="begin"/>
          </w:r>
          <w:r>
            <w:rPr>
              <w:noProof/>
            </w:rPr>
            <w:instrText xml:space="preserve"> PAGEREF _Toc106786392 \h </w:instrText>
          </w:r>
          <w:r>
            <w:rPr>
              <w:noProof/>
            </w:rPr>
          </w:r>
          <w:r>
            <w:rPr>
              <w:noProof/>
            </w:rPr>
            <w:fldChar w:fldCharType="separate"/>
          </w:r>
          <w:r>
            <w:rPr>
              <w:noProof/>
            </w:rPr>
            <w:t>14</w:t>
          </w:r>
          <w:r>
            <w:rPr>
              <w:noProof/>
            </w:rPr>
            <w:fldChar w:fldCharType="end"/>
          </w:r>
        </w:p>
        <w:p w14:paraId="13483015" w14:textId="45610165"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Pr>
              <w:noProof/>
            </w:rPr>
            <w:t>15</w:t>
          </w:r>
          <w:r>
            <w:rPr>
              <w:noProof/>
            </w:rPr>
            <w:fldChar w:fldCharType="end"/>
          </w:r>
        </w:p>
        <w:p w14:paraId="536959BD" w14:textId="64802F41"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Pr>
              <w:noProof/>
            </w:rPr>
            <w:t>16</w:t>
          </w:r>
          <w:r>
            <w:rPr>
              <w:noProof/>
            </w:rPr>
            <w:fldChar w:fldCharType="end"/>
          </w:r>
        </w:p>
        <w:p w14:paraId="14C19FB5" w14:textId="0BA485C6" w:rsidR="007247EC" w:rsidRPr="001269C4" w:rsidRDefault="00545C35" w:rsidP="007247EC">
          <w:pPr>
            <w:pStyle w:val="Corpsdetexte"/>
          </w:pPr>
          <w:r w:rsidRPr="001269C4">
            <w:fldChar w:fldCharType="end"/>
          </w:r>
        </w:p>
      </w:sdtContent>
    </w:sdt>
    <w:p w14:paraId="63188EBC" w14:textId="77777777" w:rsidR="00380718" w:rsidRPr="001269C4" w:rsidRDefault="00380718" w:rsidP="007247EC">
      <w:pPr>
        <w:pStyle w:val="Corpsdetexte"/>
      </w:pPr>
    </w:p>
    <w:p w14:paraId="4028B40A" w14:textId="77777777" w:rsidR="00380718" w:rsidRPr="001269C4" w:rsidRDefault="00380718" w:rsidP="008C57B8">
      <w:pPr>
        <w:pStyle w:val="Corpsdetexte"/>
        <w:sectPr w:rsidR="00380718" w:rsidRPr="001269C4" w:rsidSect="00380718">
          <w:headerReference w:type="even" r:id="rId19"/>
          <w:headerReference w:type="default" r:id="rId20"/>
          <w:footerReference w:type="default" r:id="rId21"/>
          <w:headerReference w:type="first" r:id="rId22"/>
          <w:pgSz w:w="11906" w:h="16838"/>
          <w:pgMar w:top="1701" w:right="1191" w:bottom="1701" w:left="1191" w:header="709" w:footer="709" w:gutter="0"/>
          <w:cols w:space="708"/>
          <w:docGrid w:linePitch="360"/>
        </w:sectPr>
      </w:pPr>
    </w:p>
    <w:p w14:paraId="748FB321" w14:textId="661F06C6" w:rsidR="008D6761" w:rsidRPr="001269C4" w:rsidRDefault="002F0151" w:rsidP="00BF60D9">
      <w:pPr>
        <w:pStyle w:val="Titre1"/>
      </w:pPr>
      <w:bookmarkStart w:id="0" w:name="_Toc437189887"/>
      <w:bookmarkStart w:id="1" w:name="_Toc106786381"/>
      <w:r w:rsidRPr="00036D8C">
        <w:rPr>
          <w:lang w:val="en-US"/>
        </w:rPr>
        <w:lastRenderedPageBreak/>
        <w:t>Technical</w:t>
      </w:r>
      <w:r>
        <w:t xml:space="preserve"> informations</w:t>
      </w:r>
      <w:bookmarkEnd w:id="0"/>
      <w:bookmarkEnd w:id="1"/>
    </w:p>
    <w:p w14:paraId="47D7EE7A" w14:textId="647332FA" w:rsidR="00111054" w:rsidRDefault="002F0151" w:rsidP="00111054">
      <w:pPr>
        <w:pStyle w:val="Titre2"/>
      </w:pPr>
      <w:bookmarkStart w:id="2" w:name="_Toc106786382"/>
      <w:bookmarkStart w:id="3" w:name="_Toc437189888"/>
      <w:r>
        <w:t>Servers</w:t>
      </w:r>
      <w:bookmarkEnd w:id="2"/>
    </w:p>
    <w:tbl>
      <w:tblPr>
        <w:tblStyle w:val="Orange"/>
        <w:tblW w:w="0" w:type="auto"/>
        <w:jc w:val="center"/>
        <w:tblLook w:val="04A0" w:firstRow="1" w:lastRow="0" w:firstColumn="1" w:lastColumn="0" w:noHBand="0" w:noVBand="1"/>
      </w:tblPr>
      <w:tblGrid>
        <w:gridCol w:w="1209"/>
        <w:gridCol w:w="1544"/>
        <w:gridCol w:w="670"/>
        <w:gridCol w:w="1185"/>
        <w:gridCol w:w="634"/>
        <w:gridCol w:w="1046"/>
        <w:gridCol w:w="1538"/>
        <w:gridCol w:w="2000"/>
        <w:gridCol w:w="1413"/>
        <w:gridCol w:w="1372"/>
      </w:tblGrid>
      <w:tr w:rsidR="00036D8C" w:rsidRPr="00235034" w14:paraId="386694B9" w14:textId="7B179B11" w:rsidTr="002F0151">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4AE0CE84" w14:textId="6C664EA5" w:rsidR="002F0151" w:rsidRPr="00235034" w:rsidRDefault="002F0151" w:rsidP="00020C5D">
            <w:pPr>
              <w:pStyle w:val="Ttedelatable"/>
              <w:rPr>
                <w:sz w:val="16"/>
                <w:szCs w:val="16"/>
              </w:rPr>
            </w:pPr>
            <w:proofErr w:type="spellStart"/>
            <w:r w:rsidRPr="00235034">
              <w:rPr>
                <w:sz w:val="16"/>
                <w:szCs w:val="16"/>
              </w:rPr>
              <w:t>Environment</w:t>
            </w:r>
            <w:proofErr w:type="spellEnd"/>
          </w:p>
        </w:tc>
        <w:tc>
          <w:tcPr>
            <w:tcW w:w="0" w:type="auto"/>
          </w:tcPr>
          <w:p w14:paraId="2D5F8176" w14:textId="615E56F0" w:rsidR="002F0151" w:rsidRPr="00235034" w:rsidRDefault="002F0151" w:rsidP="00020C5D">
            <w:pPr>
              <w:pStyle w:val="Ttedelatable"/>
              <w:rPr>
                <w:sz w:val="16"/>
                <w:szCs w:val="16"/>
              </w:rPr>
            </w:pPr>
            <w:r w:rsidRPr="00235034">
              <w:rPr>
                <w:sz w:val="16"/>
                <w:szCs w:val="16"/>
              </w:rPr>
              <w:t>Data Center Name</w:t>
            </w:r>
          </w:p>
        </w:tc>
        <w:tc>
          <w:tcPr>
            <w:tcW w:w="0" w:type="auto"/>
          </w:tcPr>
          <w:p w14:paraId="43F647BC" w14:textId="44665371" w:rsidR="002F0151" w:rsidRPr="00235034" w:rsidRDefault="002F0151" w:rsidP="00020C5D">
            <w:pPr>
              <w:pStyle w:val="Ttedelatable"/>
              <w:rPr>
                <w:sz w:val="16"/>
                <w:szCs w:val="16"/>
              </w:rPr>
            </w:pPr>
            <w:proofErr w:type="spellStart"/>
            <w:r w:rsidRPr="00235034">
              <w:rPr>
                <w:sz w:val="16"/>
                <w:szCs w:val="16"/>
              </w:rPr>
              <w:t>Role</w:t>
            </w:r>
            <w:proofErr w:type="spellEnd"/>
          </w:p>
        </w:tc>
        <w:tc>
          <w:tcPr>
            <w:tcW w:w="0" w:type="auto"/>
          </w:tcPr>
          <w:p w14:paraId="5A2AD628" w14:textId="37959F8C" w:rsidR="002F0151" w:rsidRPr="00235034" w:rsidRDefault="002F0151" w:rsidP="00020C5D">
            <w:pPr>
              <w:pStyle w:val="Ttedelatable"/>
              <w:rPr>
                <w:sz w:val="16"/>
                <w:szCs w:val="16"/>
              </w:rPr>
            </w:pPr>
            <w:r w:rsidRPr="00235034">
              <w:rPr>
                <w:sz w:val="16"/>
                <w:szCs w:val="16"/>
              </w:rPr>
              <w:t>Server Name</w:t>
            </w:r>
          </w:p>
        </w:tc>
        <w:tc>
          <w:tcPr>
            <w:tcW w:w="0" w:type="auto"/>
          </w:tcPr>
          <w:p w14:paraId="7F055150" w14:textId="0FAA4C6E" w:rsidR="002F0151" w:rsidRPr="00235034" w:rsidRDefault="002F0151" w:rsidP="00020C5D">
            <w:pPr>
              <w:pStyle w:val="Ttedelatable"/>
              <w:rPr>
                <w:sz w:val="16"/>
                <w:szCs w:val="16"/>
              </w:rPr>
            </w:pPr>
            <w:r w:rsidRPr="00235034">
              <w:rPr>
                <w:sz w:val="16"/>
                <w:szCs w:val="16"/>
              </w:rPr>
              <w:t>Type</w:t>
            </w:r>
          </w:p>
        </w:tc>
        <w:tc>
          <w:tcPr>
            <w:tcW w:w="0" w:type="auto"/>
          </w:tcPr>
          <w:p w14:paraId="27C70018" w14:textId="66AF3DF8" w:rsidR="002F0151" w:rsidRPr="00235034" w:rsidRDefault="002F0151" w:rsidP="00020C5D">
            <w:pPr>
              <w:pStyle w:val="Ttedelatable"/>
              <w:rPr>
                <w:sz w:val="16"/>
                <w:szCs w:val="16"/>
              </w:rPr>
            </w:pPr>
            <w:r w:rsidRPr="00235034">
              <w:rPr>
                <w:sz w:val="16"/>
                <w:szCs w:val="16"/>
              </w:rPr>
              <w:t xml:space="preserve">IP </w:t>
            </w:r>
            <w:proofErr w:type="spellStart"/>
            <w:r w:rsidRPr="00235034">
              <w:rPr>
                <w:sz w:val="16"/>
                <w:szCs w:val="16"/>
              </w:rPr>
              <w:t>Address</w:t>
            </w:r>
            <w:proofErr w:type="spellEnd"/>
          </w:p>
        </w:tc>
        <w:tc>
          <w:tcPr>
            <w:tcW w:w="0" w:type="auto"/>
          </w:tcPr>
          <w:p w14:paraId="5C5144D7" w14:textId="5E4472FF" w:rsidR="002F0151" w:rsidRPr="00235034" w:rsidRDefault="002F0151" w:rsidP="00020C5D">
            <w:pPr>
              <w:pStyle w:val="Ttedelatable"/>
              <w:rPr>
                <w:sz w:val="16"/>
                <w:szCs w:val="16"/>
              </w:rPr>
            </w:pPr>
            <w:r w:rsidRPr="00235034">
              <w:rPr>
                <w:sz w:val="16"/>
                <w:szCs w:val="16"/>
              </w:rPr>
              <w:t>Operating System</w:t>
            </w:r>
          </w:p>
        </w:tc>
        <w:tc>
          <w:tcPr>
            <w:tcW w:w="0" w:type="auto"/>
          </w:tcPr>
          <w:p w14:paraId="7BB8918B" w14:textId="2043F11B" w:rsidR="002F0151" w:rsidRPr="00235034" w:rsidRDefault="002F0151" w:rsidP="00020C5D">
            <w:pPr>
              <w:pStyle w:val="Ttedelatable"/>
              <w:rPr>
                <w:sz w:val="16"/>
                <w:szCs w:val="16"/>
              </w:rPr>
            </w:pPr>
            <w:r w:rsidRPr="00235034">
              <w:rPr>
                <w:sz w:val="16"/>
                <w:szCs w:val="16"/>
              </w:rPr>
              <w:t xml:space="preserve">CPU </w:t>
            </w:r>
            <w:proofErr w:type="spellStart"/>
            <w:r w:rsidRPr="00235034">
              <w:rPr>
                <w:sz w:val="16"/>
                <w:szCs w:val="16"/>
              </w:rPr>
              <w:t>Core</w:t>
            </w:r>
            <w:proofErr w:type="spellEnd"/>
            <w:r w:rsidRPr="00235034">
              <w:rPr>
                <w:sz w:val="16"/>
                <w:szCs w:val="16"/>
              </w:rPr>
              <w:t xml:space="preserve"> Count</w:t>
            </w:r>
          </w:p>
        </w:tc>
        <w:tc>
          <w:tcPr>
            <w:tcW w:w="0" w:type="auto"/>
          </w:tcPr>
          <w:p w14:paraId="665328DB" w14:textId="1AEBA052" w:rsidR="002F0151" w:rsidRPr="00235034" w:rsidRDefault="002F0151" w:rsidP="00020C5D">
            <w:pPr>
              <w:pStyle w:val="Ttedelatable"/>
              <w:rPr>
                <w:sz w:val="16"/>
                <w:szCs w:val="16"/>
              </w:rPr>
            </w:pPr>
            <w:r w:rsidRPr="00235034">
              <w:rPr>
                <w:sz w:val="16"/>
                <w:szCs w:val="16"/>
              </w:rPr>
              <w:t>RAM Size</w:t>
            </w:r>
          </w:p>
        </w:tc>
        <w:tc>
          <w:tcPr>
            <w:tcW w:w="0" w:type="auto"/>
          </w:tcPr>
          <w:p w14:paraId="53A4D190" w14:textId="0A90C809" w:rsidR="002F0151" w:rsidRPr="00235034" w:rsidRDefault="002F0151" w:rsidP="00020C5D">
            <w:pPr>
              <w:pStyle w:val="Ttedelatable"/>
              <w:rPr>
                <w:sz w:val="16"/>
                <w:szCs w:val="16"/>
              </w:rPr>
            </w:pPr>
            <w:r w:rsidRPr="00235034">
              <w:rPr>
                <w:sz w:val="16"/>
                <w:szCs w:val="16"/>
              </w:rPr>
              <w:t>Disk Size</w:t>
            </w:r>
          </w:p>
        </w:tc>
      </w:tr>
      <w:tr w:rsidR="00036D8C" w:rsidRPr="00235034" w14:paraId="0590EEC2" w14:textId="75085AD9" w:rsidTr="002F0151">
        <w:trPr>
          <w:jc w:val="center"/>
        </w:trPr>
        <w:tc>
          <w:tcPr>
            <w:tcW w:w="0" w:type="auto"/>
          </w:tcPr>
          <w:p w14:paraId="52644F07" w14:textId="24DEC28D" w:rsidR="002F0151" w:rsidRPr="00235034" w:rsidRDefault="004A5774" w:rsidP="00020C5D">
            <w:pPr>
              <w:pStyle w:val="TableText"/>
              <w:rPr>
                <w:sz w:val="16"/>
                <w:szCs w:val="16"/>
              </w:rPr>
            </w:pPr>
            <w:r>
              <w:rPr>
                <w:sz w:val="16"/>
                <w:szCs w:val="16"/>
              </w:rPr>
              <w:t>{</w:t>
            </w:r>
            <w:r w:rsidR="002F0151" w:rsidRPr="00235034">
              <w:rPr>
                <w:sz w:val="16"/>
                <w:szCs w:val="16"/>
              </w:rPr>
              <w:t>environment</w:t>
            </w:r>
            <w:r>
              <w:rPr>
                <w:sz w:val="16"/>
                <w:szCs w:val="16"/>
              </w:rPr>
              <w:t>}</w:t>
            </w:r>
          </w:p>
        </w:tc>
        <w:tc>
          <w:tcPr>
            <w:tcW w:w="0" w:type="auto"/>
          </w:tcPr>
          <w:p w14:paraId="6D38A6DE" w14:textId="238569A1" w:rsidR="002F0151" w:rsidRPr="00235034" w:rsidRDefault="004A5774" w:rsidP="00020C5D">
            <w:pPr>
              <w:pStyle w:val="Letextedutableau"/>
              <w:rPr>
                <w:sz w:val="16"/>
                <w:szCs w:val="16"/>
              </w:rPr>
            </w:pPr>
            <w:r>
              <w:rPr>
                <w:sz w:val="16"/>
                <w:szCs w:val="16"/>
              </w:rPr>
              <w:t>{</w:t>
            </w:r>
            <w:proofErr w:type="spellStart"/>
            <w:r w:rsidR="002F0151" w:rsidRPr="00235034">
              <w:rPr>
                <w:sz w:val="16"/>
                <w:szCs w:val="16"/>
              </w:rPr>
              <w:t>dataCentre</w:t>
            </w:r>
            <w:proofErr w:type="spellEnd"/>
            <w:r>
              <w:rPr>
                <w:sz w:val="16"/>
                <w:szCs w:val="16"/>
              </w:rPr>
              <w:t>}</w:t>
            </w:r>
          </w:p>
        </w:tc>
        <w:tc>
          <w:tcPr>
            <w:tcW w:w="0" w:type="auto"/>
          </w:tcPr>
          <w:p w14:paraId="31667EFF" w14:textId="2CCEF7DD" w:rsidR="002F0151" w:rsidRPr="00235034" w:rsidRDefault="004A5774" w:rsidP="00020C5D">
            <w:pPr>
              <w:pStyle w:val="Letextedutableau"/>
              <w:rPr>
                <w:sz w:val="16"/>
                <w:szCs w:val="16"/>
              </w:rPr>
            </w:pPr>
            <w:r>
              <w:rPr>
                <w:sz w:val="16"/>
                <w:szCs w:val="16"/>
              </w:rPr>
              <w:t>{</w:t>
            </w:r>
            <w:r w:rsidR="002F0151" w:rsidRPr="00235034">
              <w:rPr>
                <w:sz w:val="16"/>
                <w:szCs w:val="16"/>
              </w:rPr>
              <w:t>_</w:t>
            </w:r>
            <w:proofErr w:type="spellStart"/>
            <w:r w:rsidR="002F0151" w:rsidRPr="00235034">
              <w:rPr>
                <w:sz w:val="16"/>
                <w:szCs w:val="16"/>
              </w:rPr>
              <w:t>role</w:t>
            </w:r>
            <w:proofErr w:type="spellEnd"/>
            <w:r>
              <w:rPr>
                <w:sz w:val="16"/>
                <w:szCs w:val="16"/>
              </w:rPr>
              <w:t>}</w:t>
            </w:r>
          </w:p>
        </w:tc>
        <w:tc>
          <w:tcPr>
            <w:tcW w:w="0" w:type="auto"/>
          </w:tcPr>
          <w:p w14:paraId="4422C94A" w14:textId="0EA6C45F" w:rsidR="002F0151" w:rsidRPr="00235034" w:rsidRDefault="004A5774" w:rsidP="00020C5D">
            <w:pPr>
              <w:pStyle w:val="TableText"/>
              <w:rPr>
                <w:sz w:val="16"/>
                <w:szCs w:val="16"/>
              </w:rPr>
            </w:pPr>
            <w:r>
              <w:rPr>
                <w:sz w:val="16"/>
                <w:szCs w:val="16"/>
              </w:rPr>
              <w:t>{</w:t>
            </w:r>
            <w:proofErr w:type="spellStart"/>
            <w:r w:rsidR="002F0151" w:rsidRPr="00235034">
              <w:rPr>
                <w:sz w:val="16"/>
                <w:szCs w:val="16"/>
              </w:rPr>
              <w:t>serverName</w:t>
            </w:r>
            <w:proofErr w:type="spellEnd"/>
            <w:r>
              <w:rPr>
                <w:sz w:val="16"/>
                <w:szCs w:val="16"/>
              </w:rPr>
              <w:t>}</w:t>
            </w:r>
          </w:p>
        </w:tc>
        <w:tc>
          <w:tcPr>
            <w:tcW w:w="0" w:type="auto"/>
          </w:tcPr>
          <w:p w14:paraId="3F146B7D" w14:textId="52B708F0" w:rsidR="002F0151" w:rsidRPr="00235034" w:rsidRDefault="004A5774" w:rsidP="00020C5D">
            <w:pPr>
              <w:pStyle w:val="TableText"/>
              <w:rPr>
                <w:sz w:val="16"/>
                <w:szCs w:val="16"/>
              </w:rPr>
            </w:pPr>
            <w:r>
              <w:rPr>
                <w:sz w:val="16"/>
                <w:szCs w:val="16"/>
              </w:rPr>
              <w:t>{</w:t>
            </w:r>
            <w:r w:rsidR="002F0151" w:rsidRPr="00235034">
              <w:rPr>
                <w:sz w:val="16"/>
                <w:szCs w:val="16"/>
              </w:rPr>
              <w:t>type</w:t>
            </w:r>
            <w:r>
              <w:rPr>
                <w:sz w:val="16"/>
                <w:szCs w:val="16"/>
              </w:rPr>
              <w:t>}</w:t>
            </w:r>
          </w:p>
        </w:tc>
        <w:tc>
          <w:tcPr>
            <w:tcW w:w="0" w:type="auto"/>
          </w:tcPr>
          <w:p w14:paraId="036F95DB" w14:textId="47B778D5" w:rsidR="002F0151" w:rsidRPr="00235034" w:rsidRDefault="004A5774" w:rsidP="00020C5D">
            <w:pPr>
              <w:pStyle w:val="TableText"/>
              <w:rPr>
                <w:sz w:val="16"/>
                <w:szCs w:val="16"/>
              </w:rPr>
            </w:pPr>
            <w:r>
              <w:rPr>
                <w:sz w:val="16"/>
                <w:szCs w:val="16"/>
              </w:rPr>
              <w:t>{</w:t>
            </w:r>
            <w:proofErr w:type="spellStart"/>
            <w:r w:rsidR="002F0151" w:rsidRPr="00235034">
              <w:rPr>
                <w:sz w:val="16"/>
                <w:szCs w:val="16"/>
              </w:rPr>
              <w:t>ipAddress</w:t>
            </w:r>
            <w:proofErr w:type="spellEnd"/>
            <w:r>
              <w:rPr>
                <w:sz w:val="16"/>
                <w:szCs w:val="16"/>
              </w:rPr>
              <w:t>}</w:t>
            </w:r>
          </w:p>
        </w:tc>
        <w:tc>
          <w:tcPr>
            <w:tcW w:w="0" w:type="auto"/>
          </w:tcPr>
          <w:p w14:paraId="66E6EF3B" w14:textId="6AA93A19" w:rsidR="002F0151" w:rsidRPr="00235034" w:rsidRDefault="004A5774" w:rsidP="00020C5D">
            <w:pPr>
              <w:pStyle w:val="TableText"/>
              <w:rPr>
                <w:sz w:val="16"/>
                <w:szCs w:val="16"/>
              </w:rPr>
            </w:pPr>
            <w:r>
              <w:rPr>
                <w:sz w:val="16"/>
                <w:szCs w:val="16"/>
              </w:rPr>
              <w:t>{</w:t>
            </w:r>
            <w:proofErr w:type="spellStart"/>
            <w:r w:rsidR="00036D8C" w:rsidRPr="00235034">
              <w:rPr>
                <w:sz w:val="16"/>
                <w:szCs w:val="16"/>
              </w:rPr>
              <w:t>operatingSystem</w:t>
            </w:r>
            <w:proofErr w:type="spellEnd"/>
            <w:r>
              <w:rPr>
                <w:sz w:val="16"/>
                <w:szCs w:val="16"/>
              </w:rPr>
              <w:t>}</w:t>
            </w:r>
          </w:p>
        </w:tc>
        <w:tc>
          <w:tcPr>
            <w:tcW w:w="0" w:type="auto"/>
          </w:tcPr>
          <w:p w14:paraId="130E541F" w14:textId="60ADB566" w:rsidR="002F0151" w:rsidRPr="00235034" w:rsidRDefault="004A5774" w:rsidP="00020C5D">
            <w:pPr>
              <w:pStyle w:val="TableText"/>
              <w:rPr>
                <w:sz w:val="16"/>
                <w:szCs w:val="16"/>
              </w:rPr>
            </w:pPr>
            <w:r>
              <w:rPr>
                <w:sz w:val="16"/>
                <w:szCs w:val="16"/>
              </w:rPr>
              <w:t>{</w:t>
            </w:r>
            <w:proofErr w:type="spellStart"/>
            <w:r w:rsidR="00036D8C" w:rsidRPr="00235034">
              <w:rPr>
                <w:sz w:val="16"/>
                <w:szCs w:val="16"/>
              </w:rPr>
              <w:t>currentNumberOfCores</w:t>
            </w:r>
            <w:proofErr w:type="spellEnd"/>
            <w:r>
              <w:rPr>
                <w:sz w:val="16"/>
                <w:szCs w:val="16"/>
              </w:rPr>
              <w:t>}</w:t>
            </w:r>
          </w:p>
        </w:tc>
        <w:tc>
          <w:tcPr>
            <w:tcW w:w="0" w:type="auto"/>
          </w:tcPr>
          <w:p w14:paraId="56633C2A" w14:textId="54521009" w:rsidR="002F0151" w:rsidRPr="00235034" w:rsidRDefault="004A5774" w:rsidP="00020C5D">
            <w:pPr>
              <w:pStyle w:val="TableText"/>
              <w:rPr>
                <w:sz w:val="16"/>
                <w:szCs w:val="16"/>
              </w:rPr>
            </w:pPr>
            <w:r>
              <w:rPr>
                <w:sz w:val="16"/>
                <w:szCs w:val="16"/>
              </w:rPr>
              <w:t>{</w:t>
            </w:r>
            <w:proofErr w:type="spellStart"/>
            <w:r w:rsidR="00036D8C" w:rsidRPr="00235034">
              <w:rPr>
                <w:sz w:val="16"/>
                <w:szCs w:val="16"/>
              </w:rPr>
              <w:t>currentRAMGB</w:t>
            </w:r>
            <w:proofErr w:type="spellEnd"/>
            <w:r>
              <w:rPr>
                <w:sz w:val="16"/>
                <w:szCs w:val="16"/>
              </w:rPr>
              <w:t>}</w:t>
            </w:r>
          </w:p>
        </w:tc>
        <w:tc>
          <w:tcPr>
            <w:tcW w:w="0" w:type="auto"/>
          </w:tcPr>
          <w:p w14:paraId="5C92395B" w14:textId="44077D7C" w:rsidR="002F0151" w:rsidRPr="00235034" w:rsidRDefault="004A5774" w:rsidP="00020C5D">
            <w:pPr>
              <w:pStyle w:val="TableText"/>
              <w:rPr>
                <w:sz w:val="16"/>
                <w:szCs w:val="16"/>
              </w:rPr>
            </w:pPr>
            <w:r>
              <w:rPr>
                <w:sz w:val="16"/>
                <w:szCs w:val="16"/>
              </w:rPr>
              <w:t>{</w:t>
            </w:r>
            <w:proofErr w:type="spellStart"/>
            <w:r w:rsidR="00036D8C" w:rsidRPr="00235034">
              <w:rPr>
                <w:sz w:val="16"/>
                <w:szCs w:val="16"/>
              </w:rPr>
              <w:t>currentDiskGB</w:t>
            </w:r>
            <w:proofErr w:type="spellEnd"/>
            <w:r>
              <w:rPr>
                <w:sz w:val="16"/>
                <w:szCs w:val="16"/>
              </w:rPr>
              <w:t>}</w:t>
            </w:r>
          </w:p>
        </w:tc>
      </w:tr>
    </w:tbl>
    <w:p w14:paraId="197D8DB3" w14:textId="77777777" w:rsidR="002F0151" w:rsidRPr="002F0151" w:rsidRDefault="002F0151" w:rsidP="002F0151">
      <w:pPr>
        <w:pStyle w:val="Corpsdetexte"/>
      </w:pPr>
    </w:p>
    <w:bookmarkEnd w:id="3"/>
    <w:p w14:paraId="1A0A8103" w14:textId="77777777" w:rsidR="002F0151" w:rsidRDefault="002F0151" w:rsidP="002861D7">
      <w:pPr>
        <w:pStyle w:val="Corpsdetexte"/>
        <w:sectPr w:rsidR="002F0151" w:rsidSect="002F0151">
          <w:headerReference w:type="even" r:id="rId23"/>
          <w:headerReference w:type="default" r:id="rId24"/>
          <w:footerReference w:type="default" r:id="rId25"/>
          <w:headerReference w:type="first" r:id="rId26"/>
          <w:pgSz w:w="16838" w:h="11906" w:orient="landscape"/>
          <w:pgMar w:top="2041" w:right="1701" w:bottom="1191" w:left="1701" w:header="709" w:footer="709" w:gutter="0"/>
          <w:cols w:space="708"/>
          <w:docGrid w:linePitch="360"/>
        </w:sectPr>
      </w:pPr>
    </w:p>
    <w:p w14:paraId="574CB6DB" w14:textId="183CC0AC" w:rsidR="00717CB3" w:rsidRDefault="00717CB3" w:rsidP="000B7C48">
      <w:pPr>
        <w:pStyle w:val="Titre2"/>
      </w:pPr>
      <w:bookmarkStart w:id="4" w:name="_Toc106786383"/>
      <w:r w:rsidRPr="000B7C48">
        <w:lastRenderedPageBreak/>
        <w:t>Interfaces</w:t>
      </w:r>
      <w:bookmarkEnd w:id="4"/>
    </w:p>
    <w:tbl>
      <w:tblPr>
        <w:tblStyle w:val="Orange"/>
        <w:tblW w:w="0" w:type="auto"/>
        <w:jc w:val="center"/>
        <w:tblLook w:val="04A0" w:firstRow="1" w:lastRow="0" w:firstColumn="1" w:lastColumn="0" w:noHBand="0" w:noVBand="1"/>
      </w:tblPr>
      <w:tblGrid>
        <w:gridCol w:w="1420"/>
        <w:gridCol w:w="1343"/>
        <w:gridCol w:w="1006"/>
        <w:gridCol w:w="1776"/>
        <w:gridCol w:w="1787"/>
        <w:gridCol w:w="1136"/>
      </w:tblGrid>
      <w:tr w:rsidR="00717CB3" w:rsidRPr="00036D8C" w14:paraId="6DBDCF6D" w14:textId="77777777" w:rsidTr="000F7309">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798662CE" w14:textId="16035F1A" w:rsidR="00717CB3" w:rsidRPr="00036D8C" w:rsidRDefault="00717CB3" w:rsidP="000F7309">
            <w:pPr>
              <w:pStyle w:val="Ttedelatable"/>
              <w:rPr>
                <w:sz w:val="18"/>
                <w:szCs w:val="18"/>
              </w:rPr>
            </w:pPr>
            <w:r w:rsidRPr="00717CB3">
              <w:rPr>
                <w:sz w:val="18"/>
                <w:szCs w:val="18"/>
              </w:rPr>
              <w:t>Source</w:t>
            </w:r>
          </w:p>
        </w:tc>
        <w:tc>
          <w:tcPr>
            <w:tcW w:w="0" w:type="auto"/>
          </w:tcPr>
          <w:p w14:paraId="3389827B" w14:textId="5868CED8" w:rsidR="00717CB3" w:rsidRPr="00036D8C" w:rsidRDefault="00717CB3" w:rsidP="000F7309">
            <w:pPr>
              <w:pStyle w:val="Ttedelatable"/>
              <w:rPr>
                <w:sz w:val="18"/>
                <w:szCs w:val="18"/>
              </w:rPr>
            </w:pPr>
            <w:r w:rsidRPr="00717CB3">
              <w:rPr>
                <w:sz w:val="18"/>
                <w:szCs w:val="18"/>
              </w:rPr>
              <w:t>Target</w:t>
            </w:r>
          </w:p>
        </w:tc>
        <w:tc>
          <w:tcPr>
            <w:tcW w:w="0" w:type="auto"/>
          </w:tcPr>
          <w:p w14:paraId="3D5F7616" w14:textId="03FFC44C" w:rsidR="00717CB3" w:rsidRPr="00036D8C" w:rsidRDefault="00717CB3" w:rsidP="000F7309">
            <w:pPr>
              <w:pStyle w:val="Ttedelatable"/>
              <w:rPr>
                <w:sz w:val="18"/>
                <w:szCs w:val="18"/>
              </w:rPr>
            </w:pPr>
            <w:r w:rsidRPr="00717CB3">
              <w:rPr>
                <w:sz w:val="18"/>
                <w:szCs w:val="18"/>
              </w:rPr>
              <w:t>Protocol</w:t>
            </w:r>
          </w:p>
        </w:tc>
        <w:tc>
          <w:tcPr>
            <w:tcW w:w="0" w:type="auto"/>
          </w:tcPr>
          <w:p w14:paraId="1241F5D3" w14:textId="7F3C923A" w:rsidR="00717CB3" w:rsidRPr="00036D8C" w:rsidRDefault="00717CB3" w:rsidP="000F7309">
            <w:pPr>
              <w:pStyle w:val="Ttedelatable"/>
              <w:rPr>
                <w:sz w:val="18"/>
                <w:szCs w:val="18"/>
              </w:rPr>
            </w:pPr>
            <w:proofErr w:type="spellStart"/>
            <w:r w:rsidRPr="00717CB3">
              <w:rPr>
                <w:sz w:val="18"/>
                <w:szCs w:val="18"/>
              </w:rPr>
              <w:t>Internal</w:t>
            </w:r>
            <w:proofErr w:type="spellEnd"/>
            <w:r w:rsidRPr="00717CB3">
              <w:rPr>
                <w:sz w:val="18"/>
                <w:szCs w:val="18"/>
              </w:rPr>
              <w:t xml:space="preserve"> Or </w:t>
            </w:r>
            <w:proofErr w:type="spellStart"/>
            <w:r w:rsidRPr="00717CB3">
              <w:rPr>
                <w:sz w:val="18"/>
                <w:szCs w:val="18"/>
              </w:rPr>
              <w:t>External</w:t>
            </w:r>
            <w:proofErr w:type="spellEnd"/>
          </w:p>
        </w:tc>
        <w:tc>
          <w:tcPr>
            <w:tcW w:w="0" w:type="auto"/>
          </w:tcPr>
          <w:p w14:paraId="07804C3D" w14:textId="4F7D14FE" w:rsidR="00717CB3" w:rsidRPr="00036D8C" w:rsidRDefault="00717CB3" w:rsidP="000F7309">
            <w:pPr>
              <w:pStyle w:val="Ttedelatable"/>
              <w:rPr>
                <w:sz w:val="18"/>
                <w:szCs w:val="18"/>
              </w:rPr>
            </w:pPr>
            <w:r w:rsidRPr="00717CB3">
              <w:rPr>
                <w:sz w:val="18"/>
                <w:szCs w:val="18"/>
              </w:rPr>
              <w:t>Batch Or Real Time</w:t>
            </w:r>
          </w:p>
        </w:tc>
        <w:tc>
          <w:tcPr>
            <w:tcW w:w="0" w:type="auto"/>
          </w:tcPr>
          <w:p w14:paraId="5FF9768E" w14:textId="239DD859" w:rsidR="00717CB3" w:rsidRPr="00036D8C" w:rsidRDefault="00717CB3" w:rsidP="000F7309">
            <w:pPr>
              <w:pStyle w:val="Ttedelatable"/>
              <w:rPr>
                <w:sz w:val="18"/>
                <w:szCs w:val="18"/>
              </w:rPr>
            </w:pPr>
            <w:proofErr w:type="spellStart"/>
            <w:r w:rsidRPr="00717CB3">
              <w:rPr>
                <w:sz w:val="18"/>
                <w:szCs w:val="18"/>
              </w:rPr>
              <w:t>Frequency</w:t>
            </w:r>
            <w:proofErr w:type="spellEnd"/>
          </w:p>
        </w:tc>
      </w:tr>
      <w:tr w:rsidR="00717CB3" w:rsidRPr="00036D8C" w14:paraId="1BB60C62" w14:textId="77777777" w:rsidTr="000F7309">
        <w:trPr>
          <w:jc w:val="center"/>
        </w:trPr>
        <w:tc>
          <w:tcPr>
            <w:tcW w:w="0" w:type="auto"/>
          </w:tcPr>
          <w:p w14:paraId="25CB7432" w14:textId="585A9A6D" w:rsidR="00717CB3" w:rsidRPr="00036D8C" w:rsidRDefault="004A5774" w:rsidP="000F7309">
            <w:pPr>
              <w:pStyle w:val="TableText"/>
              <w:rPr>
                <w:szCs w:val="18"/>
              </w:rPr>
            </w:pPr>
            <w:r>
              <w:rPr>
                <w:szCs w:val="18"/>
              </w:rPr>
              <w:t>{</w:t>
            </w:r>
            <w:proofErr w:type="spellStart"/>
            <w:r w:rsidR="00717CB3" w:rsidRPr="00717CB3">
              <w:rPr>
                <w:szCs w:val="18"/>
              </w:rPr>
              <w:t>source_name</w:t>
            </w:r>
            <w:proofErr w:type="spellEnd"/>
            <w:r>
              <w:rPr>
                <w:szCs w:val="18"/>
              </w:rPr>
              <w:t>}</w:t>
            </w:r>
          </w:p>
        </w:tc>
        <w:tc>
          <w:tcPr>
            <w:tcW w:w="0" w:type="auto"/>
          </w:tcPr>
          <w:p w14:paraId="093575B6" w14:textId="76B6C71E" w:rsidR="00717CB3" w:rsidRPr="00036D8C" w:rsidRDefault="004A5774" w:rsidP="000F7309">
            <w:pPr>
              <w:pStyle w:val="Letextedutableau"/>
              <w:rPr>
                <w:szCs w:val="18"/>
              </w:rPr>
            </w:pPr>
            <w:r>
              <w:rPr>
                <w:szCs w:val="18"/>
              </w:rPr>
              <w:t>{</w:t>
            </w:r>
            <w:proofErr w:type="spellStart"/>
            <w:r w:rsidR="00717CB3" w:rsidRPr="00717CB3">
              <w:rPr>
                <w:szCs w:val="18"/>
              </w:rPr>
              <w:t>target_name</w:t>
            </w:r>
            <w:proofErr w:type="spellEnd"/>
            <w:r>
              <w:rPr>
                <w:szCs w:val="18"/>
              </w:rPr>
              <w:t>}</w:t>
            </w:r>
          </w:p>
        </w:tc>
        <w:tc>
          <w:tcPr>
            <w:tcW w:w="0" w:type="auto"/>
          </w:tcPr>
          <w:p w14:paraId="62F18EE6" w14:textId="283D3E92" w:rsidR="00717CB3" w:rsidRPr="00036D8C" w:rsidRDefault="004A5774" w:rsidP="000F7309">
            <w:pPr>
              <w:pStyle w:val="Letextedutableau"/>
              <w:rPr>
                <w:szCs w:val="18"/>
              </w:rPr>
            </w:pPr>
            <w:r>
              <w:rPr>
                <w:szCs w:val="18"/>
              </w:rPr>
              <w:t>{</w:t>
            </w:r>
            <w:proofErr w:type="spellStart"/>
            <w:r w:rsidR="00717CB3" w:rsidRPr="00717CB3">
              <w:rPr>
                <w:szCs w:val="18"/>
              </w:rPr>
              <w:t>protocol</w:t>
            </w:r>
            <w:proofErr w:type="spellEnd"/>
            <w:r>
              <w:rPr>
                <w:szCs w:val="18"/>
              </w:rPr>
              <w:t>}</w:t>
            </w:r>
          </w:p>
        </w:tc>
        <w:tc>
          <w:tcPr>
            <w:tcW w:w="0" w:type="auto"/>
          </w:tcPr>
          <w:p w14:paraId="6803E7D7" w14:textId="2DDC7994" w:rsidR="00717CB3" w:rsidRPr="00036D8C" w:rsidRDefault="004A5774" w:rsidP="000F7309">
            <w:pPr>
              <w:pStyle w:val="TableText"/>
              <w:rPr>
                <w:szCs w:val="18"/>
              </w:rPr>
            </w:pPr>
            <w:r>
              <w:rPr>
                <w:szCs w:val="18"/>
              </w:rPr>
              <w:t>{</w:t>
            </w:r>
            <w:proofErr w:type="spellStart"/>
            <w:r w:rsidR="00717CB3" w:rsidRPr="00717CB3">
              <w:rPr>
                <w:szCs w:val="18"/>
              </w:rPr>
              <w:t>internalOrExternal</w:t>
            </w:r>
            <w:proofErr w:type="spellEnd"/>
            <w:r>
              <w:rPr>
                <w:szCs w:val="18"/>
              </w:rPr>
              <w:t>}</w:t>
            </w:r>
          </w:p>
        </w:tc>
        <w:tc>
          <w:tcPr>
            <w:tcW w:w="0" w:type="auto"/>
          </w:tcPr>
          <w:p w14:paraId="78E21E96" w14:textId="34FC1EA6" w:rsidR="00717CB3" w:rsidRPr="00036D8C" w:rsidRDefault="004A5774" w:rsidP="000F7309">
            <w:pPr>
              <w:pStyle w:val="TableText"/>
              <w:rPr>
                <w:szCs w:val="18"/>
              </w:rPr>
            </w:pPr>
            <w:r>
              <w:rPr>
                <w:szCs w:val="18"/>
              </w:rPr>
              <w:t>{</w:t>
            </w:r>
            <w:proofErr w:type="spellStart"/>
            <w:r w:rsidR="00717CB3" w:rsidRPr="00717CB3">
              <w:rPr>
                <w:szCs w:val="18"/>
              </w:rPr>
              <w:t>batchOrRealTime</w:t>
            </w:r>
            <w:proofErr w:type="spellEnd"/>
            <w:r>
              <w:rPr>
                <w:szCs w:val="18"/>
              </w:rPr>
              <w:t>}</w:t>
            </w:r>
          </w:p>
        </w:tc>
        <w:tc>
          <w:tcPr>
            <w:tcW w:w="0" w:type="auto"/>
          </w:tcPr>
          <w:p w14:paraId="15BC4786" w14:textId="301D75DF" w:rsidR="00717CB3" w:rsidRPr="00036D8C" w:rsidRDefault="004A5774" w:rsidP="000F7309">
            <w:pPr>
              <w:pStyle w:val="TableText"/>
              <w:rPr>
                <w:szCs w:val="18"/>
              </w:rPr>
            </w:pPr>
            <w:r>
              <w:rPr>
                <w:szCs w:val="18"/>
              </w:rPr>
              <w:t>{</w:t>
            </w:r>
            <w:r w:rsidR="00717CB3" w:rsidRPr="00717CB3">
              <w:rPr>
                <w:szCs w:val="18"/>
              </w:rPr>
              <w:t>frequency</w:t>
            </w:r>
            <w:r>
              <w:rPr>
                <w:szCs w:val="18"/>
              </w:rPr>
              <w:t>}</w:t>
            </w:r>
          </w:p>
        </w:tc>
      </w:tr>
    </w:tbl>
    <w:p w14:paraId="4A2E5984" w14:textId="2B75749A" w:rsidR="00A54AC3" w:rsidRDefault="00A54AC3" w:rsidP="00717CB3">
      <w:pPr>
        <w:pStyle w:val="Corpsdetexte"/>
      </w:pPr>
    </w:p>
    <w:p w14:paraId="6AB4EA44" w14:textId="2A6DCFAE" w:rsidR="00A54AC3" w:rsidRPr="00A54AC3" w:rsidRDefault="004A5774" w:rsidP="00A54AC3">
      <w:pPr>
        <w:pStyle w:val="Corpsdetexte"/>
        <w:jc w:val="center"/>
      </w:pPr>
      <w:r>
        <w:t>{</w:t>
      </w:r>
      <w:proofErr w:type="gramStart"/>
      <w:r w:rsidR="00A54AC3">
        <w:t>interfacesChart</w:t>
      </w:r>
      <w:r w:rsidR="00A54AC3" w:rsidRPr="00A54AC3">
        <w:t>:</w:t>
      </w:r>
      <w:proofErr w:type="gramEnd"/>
      <w:r w:rsidR="00A54AC3" w:rsidRPr="00A54AC3">
        <w:t>5</w:t>
      </w:r>
      <w:r w:rsidR="00A54AC3">
        <w:t>0</w:t>
      </w:r>
      <w:r w:rsidR="00A54AC3" w:rsidRPr="00A54AC3">
        <w:t>0:5</w:t>
      </w:r>
      <w:r w:rsidR="00A54AC3">
        <w:t>0</w:t>
      </w:r>
      <w:r w:rsidR="00A54AC3" w:rsidRPr="00A54AC3">
        <w:t>0</w:t>
      </w:r>
      <w:r>
        <w:t>}</w:t>
      </w:r>
    </w:p>
    <w:p w14:paraId="0DF46F5F" w14:textId="69CFF9F4" w:rsidR="00A54AC3" w:rsidRPr="00A54AC3" w:rsidRDefault="00A54AC3" w:rsidP="00717CB3">
      <w:pPr>
        <w:pStyle w:val="Corpsdetexte"/>
        <w:rPr>
          <w:lang w:val="en-US"/>
        </w:rPr>
        <w:sectPr w:rsidR="00A54AC3" w:rsidRPr="00A54AC3" w:rsidSect="00107484">
          <w:headerReference w:type="even" r:id="rId27"/>
          <w:headerReference w:type="default" r:id="rId28"/>
          <w:footerReference w:type="default" r:id="rId29"/>
          <w:headerReference w:type="first" r:id="rId30"/>
          <w:pgSz w:w="16838" w:h="11906" w:orient="landscape"/>
          <w:pgMar w:top="2041" w:right="1701" w:bottom="1191" w:left="1701" w:header="709" w:footer="709" w:gutter="0"/>
          <w:cols w:space="708"/>
          <w:docGrid w:linePitch="360"/>
        </w:sectPr>
      </w:pPr>
    </w:p>
    <w:p w14:paraId="1721030A" w14:textId="61CACA39" w:rsidR="00A15B34" w:rsidRDefault="00A15B34" w:rsidP="00A15B34">
      <w:pPr>
        <w:pStyle w:val="Titre2"/>
      </w:pPr>
      <w:bookmarkStart w:id="5" w:name="_Toc106786384"/>
      <w:proofErr w:type="spellStart"/>
      <w:r w:rsidRPr="00A15B34">
        <w:lastRenderedPageBreak/>
        <w:t>Databases</w:t>
      </w:r>
      <w:bookmarkEnd w:id="5"/>
      <w:proofErr w:type="spellEnd"/>
    </w:p>
    <w:tbl>
      <w:tblPr>
        <w:tblStyle w:val="Orange"/>
        <w:tblW w:w="0" w:type="auto"/>
        <w:jc w:val="center"/>
        <w:tblLook w:val="04A0" w:firstRow="1" w:lastRow="0" w:firstColumn="1" w:lastColumn="0" w:noHBand="0" w:noVBand="1"/>
      </w:tblPr>
      <w:tblGrid>
        <w:gridCol w:w="1306"/>
        <w:gridCol w:w="2020"/>
      </w:tblGrid>
      <w:tr w:rsidR="00A15B34" w:rsidRPr="00036D8C" w14:paraId="4B7D698E" w14:textId="77777777" w:rsidTr="00A15B34">
        <w:trPr>
          <w:cnfStyle w:val="100000000000" w:firstRow="1" w:lastRow="0" w:firstColumn="0" w:lastColumn="0" w:oddVBand="0" w:evenVBand="0" w:oddHBand="0" w:evenHBand="0" w:firstRowFirstColumn="0" w:firstRowLastColumn="0" w:lastRowFirstColumn="0" w:lastRowLastColumn="0"/>
          <w:jc w:val="center"/>
        </w:trPr>
        <w:tc>
          <w:tcPr>
            <w:tcW w:w="0" w:type="auto"/>
          </w:tcPr>
          <w:p w14:paraId="15CEE9BD" w14:textId="01759551" w:rsidR="00A15B34" w:rsidRPr="00036D8C" w:rsidRDefault="00A15B34" w:rsidP="002550A1">
            <w:pPr>
              <w:pStyle w:val="Ttedelatable"/>
              <w:rPr>
                <w:sz w:val="18"/>
                <w:szCs w:val="18"/>
              </w:rPr>
            </w:pPr>
            <w:r w:rsidRPr="00A15B34">
              <w:rPr>
                <w:sz w:val="18"/>
                <w:szCs w:val="18"/>
              </w:rPr>
              <w:t>Server Name</w:t>
            </w:r>
          </w:p>
        </w:tc>
        <w:tc>
          <w:tcPr>
            <w:tcW w:w="0" w:type="auto"/>
          </w:tcPr>
          <w:p w14:paraId="3DE9B3D4" w14:textId="0B9959F3" w:rsidR="00A15B34" w:rsidRPr="00036D8C" w:rsidRDefault="00A15B34" w:rsidP="002550A1">
            <w:pPr>
              <w:pStyle w:val="Ttedelatable"/>
              <w:rPr>
                <w:sz w:val="18"/>
                <w:szCs w:val="18"/>
              </w:rPr>
            </w:pPr>
            <w:proofErr w:type="spellStart"/>
            <w:r w:rsidRPr="00A15B34">
              <w:rPr>
                <w:sz w:val="18"/>
                <w:szCs w:val="18"/>
              </w:rPr>
              <w:t>Database</w:t>
            </w:r>
            <w:proofErr w:type="spellEnd"/>
            <w:r w:rsidRPr="00A15B34">
              <w:rPr>
                <w:sz w:val="18"/>
                <w:szCs w:val="18"/>
              </w:rPr>
              <w:t xml:space="preserve"> </w:t>
            </w:r>
            <w:proofErr w:type="spellStart"/>
            <w:r w:rsidRPr="00A15B34">
              <w:rPr>
                <w:sz w:val="18"/>
                <w:szCs w:val="18"/>
              </w:rPr>
              <w:t>Technology</w:t>
            </w:r>
            <w:proofErr w:type="spellEnd"/>
          </w:p>
        </w:tc>
      </w:tr>
      <w:tr w:rsidR="00A15B34" w:rsidRPr="00036D8C" w14:paraId="217C4D06" w14:textId="77777777" w:rsidTr="00A15B34">
        <w:trPr>
          <w:jc w:val="center"/>
        </w:trPr>
        <w:tc>
          <w:tcPr>
            <w:tcW w:w="0" w:type="auto"/>
          </w:tcPr>
          <w:p w14:paraId="254740BB" w14:textId="0F800606" w:rsidR="00A15B34" w:rsidRPr="00036D8C" w:rsidRDefault="004A5774" w:rsidP="002550A1">
            <w:pPr>
              <w:pStyle w:val="TableText"/>
              <w:rPr>
                <w:szCs w:val="18"/>
              </w:rPr>
            </w:pPr>
            <w:r>
              <w:rPr>
                <w:szCs w:val="18"/>
              </w:rPr>
              <w:t>{</w:t>
            </w:r>
            <w:proofErr w:type="spellStart"/>
            <w:r w:rsidR="00A15B34" w:rsidRPr="00A15B34">
              <w:rPr>
                <w:szCs w:val="18"/>
              </w:rPr>
              <w:t>serverName</w:t>
            </w:r>
            <w:proofErr w:type="spellEnd"/>
            <w:r>
              <w:rPr>
                <w:szCs w:val="18"/>
              </w:rPr>
              <w:t>}</w:t>
            </w:r>
          </w:p>
        </w:tc>
        <w:tc>
          <w:tcPr>
            <w:tcW w:w="0" w:type="auto"/>
          </w:tcPr>
          <w:p w14:paraId="398B1F19" w14:textId="1D468F23" w:rsidR="00A15B34" w:rsidRPr="00036D8C" w:rsidRDefault="004A5774" w:rsidP="002550A1">
            <w:pPr>
              <w:pStyle w:val="Letextedutableau"/>
              <w:rPr>
                <w:szCs w:val="18"/>
              </w:rPr>
            </w:pPr>
            <w:r>
              <w:rPr>
                <w:szCs w:val="18"/>
              </w:rPr>
              <w:t>{</w:t>
            </w:r>
            <w:proofErr w:type="spellStart"/>
            <w:r w:rsidR="00A15B34" w:rsidRPr="00A15B34">
              <w:rPr>
                <w:szCs w:val="18"/>
              </w:rPr>
              <w:t>databaseTechnology</w:t>
            </w:r>
            <w:proofErr w:type="spellEnd"/>
            <w:r>
              <w:rPr>
                <w:szCs w:val="18"/>
              </w:rPr>
              <w:t>}</w:t>
            </w:r>
          </w:p>
        </w:tc>
      </w:tr>
    </w:tbl>
    <w:p w14:paraId="3BBCD41C" w14:textId="0AACE8C3" w:rsidR="00A15B34" w:rsidRDefault="00A15B34" w:rsidP="00A15B34">
      <w:pPr>
        <w:pStyle w:val="Corpsdetexte"/>
      </w:pPr>
      <w:r>
        <w:br w:type="page"/>
      </w:r>
    </w:p>
    <w:p w14:paraId="4D5CD98B" w14:textId="2118C737" w:rsidR="006C4967" w:rsidRDefault="005C4449" w:rsidP="005C4449">
      <w:pPr>
        <w:pStyle w:val="Titre1"/>
      </w:pPr>
      <w:bookmarkStart w:id="6" w:name="_Toc106786385"/>
      <w:r>
        <w:lastRenderedPageBreak/>
        <w:t>Business informations</w:t>
      </w:r>
      <w:bookmarkEnd w:id="6"/>
    </w:p>
    <w:p w14:paraId="4E9F54F5" w14:textId="31482E6F" w:rsidR="00836D7C" w:rsidRPr="00836D7C" w:rsidRDefault="00836D7C" w:rsidP="00836D7C">
      <w:pPr>
        <w:pStyle w:val="Corpsdetexte"/>
        <w:rPr>
          <w:sz w:val="18"/>
        </w:rPr>
      </w:pPr>
      <w:r w:rsidRPr="00836D7C">
        <w:rPr>
          <w:sz w:val="18"/>
        </w:rPr>
        <w:t xml:space="preserve">{% for </w:t>
      </w:r>
      <w:proofErr w:type="spellStart"/>
      <w:r w:rsidRPr="00836D7C">
        <w:rPr>
          <w:sz w:val="18"/>
        </w:rPr>
        <w:t>step</w:t>
      </w:r>
      <w:proofErr w:type="spellEnd"/>
      <w:r w:rsidRPr="00836D7C">
        <w:rPr>
          <w:sz w:val="18"/>
        </w:rPr>
        <w:t xml:space="preserve"> in </w:t>
      </w:r>
      <w:proofErr w:type="spellStart"/>
      <w:r w:rsidR="009D17BF">
        <w:rPr>
          <w:sz w:val="18"/>
        </w:rPr>
        <w:t>s</w:t>
      </w:r>
      <w:r w:rsidRPr="00836D7C">
        <w:rPr>
          <w:sz w:val="18"/>
        </w:rPr>
        <w:t>teps</w:t>
      </w:r>
      <w:proofErr w:type="spellEnd"/>
      <w:r w:rsidRPr="00836D7C">
        <w:rPr>
          <w:sz w:val="18"/>
        </w:rPr>
        <w:t xml:space="preserve"> %}</w:t>
      </w:r>
    </w:p>
    <w:p w14:paraId="3CB02847" w14:textId="32CB8BD3" w:rsidR="00836D7C" w:rsidRPr="00836D7C" w:rsidRDefault="00836D7C" w:rsidP="00836D7C">
      <w:pPr>
        <w:pStyle w:val="Corpsdetexte"/>
        <w:rPr>
          <w:rFonts w:asciiTheme="majorHAnsi" w:eastAsiaTheme="majorEastAsia" w:hAnsiTheme="majorHAnsi" w:cstheme="majorBidi"/>
          <w:color w:val="000000" w:themeColor="text1"/>
          <w:sz w:val="28"/>
          <w:szCs w:val="26"/>
        </w:rPr>
      </w:pPr>
      <w:proofErr w:type="spellStart"/>
      <w:r w:rsidRPr="00836D7C">
        <w:rPr>
          <w:rFonts w:asciiTheme="majorHAnsi" w:eastAsiaTheme="majorEastAsia" w:hAnsiTheme="majorHAnsi" w:cstheme="majorBidi"/>
          <w:color w:val="000000" w:themeColor="text1"/>
          <w:sz w:val="28"/>
          <w:szCs w:val="26"/>
        </w:rPr>
        <w:t>Step</w:t>
      </w:r>
      <w:proofErr w:type="spellEnd"/>
      <w:r>
        <w:rPr>
          <w:rFonts w:asciiTheme="majorHAnsi" w:eastAsiaTheme="majorEastAsia" w:hAnsiTheme="majorHAnsi" w:cstheme="majorBidi"/>
          <w:color w:val="000000" w:themeColor="text1"/>
          <w:sz w:val="28"/>
          <w:szCs w:val="26"/>
        </w:rPr>
        <w:t xml:space="preserve"> </w:t>
      </w:r>
      <w:proofErr w:type="gramStart"/>
      <w:r>
        <w:rPr>
          <w:rFonts w:asciiTheme="majorHAnsi" w:eastAsiaTheme="majorEastAsia" w:hAnsiTheme="majorHAnsi" w:cstheme="majorBidi"/>
          <w:color w:val="000000" w:themeColor="text1"/>
          <w:sz w:val="28"/>
          <w:szCs w:val="26"/>
        </w:rPr>
        <w:t>{{ step.id</w:t>
      </w:r>
      <w:proofErr w:type="gramEnd"/>
      <w:r>
        <w:rPr>
          <w:rFonts w:asciiTheme="majorHAnsi" w:eastAsiaTheme="majorEastAsia" w:hAnsiTheme="majorHAnsi" w:cstheme="majorBidi"/>
          <w:color w:val="000000" w:themeColor="text1"/>
          <w:sz w:val="28"/>
          <w:szCs w:val="26"/>
        </w:rPr>
        <w:t xml:space="preserve"> }}: {{ </w:t>
      </w:r>
      <w:proofErr w:type="spellStart"/>
      <w:r>
        <w:rPr>
          <w:rFonts w:asciiTheme="majorHAnsi" w:eastAsiaTheme="majorEastAsia" w:hAnsiTheme="majorHAnsi" w:cstheme="majorBidi"/>
          <w:color w:val="000000" w:themeColor="text1"/>
          <w:sz w:val="28"/>
          <w:szCs w:val="26"/>
        </w:rPr>
        <w:t>step.step</w:t>
      </w:r>
      <w:proofErr w:type="spellEnd"/>
      <w:r>
        <w:rPr>
          <w:rFonts w:asciiTheme="majorHAnsi" w:eastAsiaTheme="majorEastAsia" w:hAnsiTheme="majorHAnsi" w:cstheme="majorBidi"/>
          <w:color w:val="000000" w:themeColor="text1"/>
          <w:sz w:val="28"/>
          <w:szCs w:val="26"/>
        </w:rPr>
        <w:t xml:space="preserve"> }}</w:t>
      </w:r>
    </w:p>
    <w:p w14:paraId="4D05F60C" w14:textId="77777777" w:rsidR="00836D7C" w:rsidRPr="00836D7C" w:rsidRDefault="00836D7C" w:rsidP="00836D7C">
      <w:pPr>
        <w:pStyle w:val="Corpsdetexte"/>
        <w:rPr>
          <w:sz w:val="18"/>
        </w:rPr>
      </w:pPr>
      <w:r w:rsidRPr="00836D7C">
        <w:rPr>
          <w:sz w:val="18"/>
        </w:rPr>
        <w:t xml:space="preserve">{% for </w:t>
      </w:r>
      <w:proofErr w:type="spellStart"/>
      <w:r w:rsidRPr="00836D7C">
        <w:rPr>
          <w:sz w:val="18"/>
        </w:rPr>
        <w:t>category</w:t>
      </w:r>
      <w:proofErr w:type="spellEnd"/>
      <w:r w:rsidRPr="00836D7C">
        <w:rPr>
          <w:sz w:val="18"/>
        </w:rPr>
        <w:t xml:space="preserve"> in </w:t>
      </w:r>
      <w:proofErr w:type="spellStart"/>
      <w:proofErr w:type="gramStart"/>
      <w:r w:rsidRPr="00836D7C">
        <w:rPr>
          <w:sz w:val="18"/>
        </w:rPr>
        <w:t>step.categories</w:t>
      </w:r>
      <w:proofErr w:type="spellEnd"/>
      <w:proofErr w:type="gramEnd"/>
      <w:r w:rsidRPr="00836D7C">
        <w:rPr>
          <w:sz w:val="18"/>
        </w:rPr>
        <w:t xml:space="preserve"> %}</w:t>
      </w:r>
    </w:p>
    <w:p w14:paraId="78BD046C" w14:textId="77777777" w:rsidR="00836D7C" w:rsidRPr="00836D7C" w:rsidRDefault="00836D7C" w:rsidP="00836D7C">
      <w:pPr>
        <w:pStyle w:val="Corpsdetexte"/>
      </w:pPr>
      <w:proofErr w:type="spellStart"/>
      <w:proofErr w:type="gramStart"/>
      <w:r w:rsidRPr="00836D7C">
        <w:t>Category</w:t>
      </w:r>
      <w:proofErr w:type="spellEnd"/>
      <w:r w:rsidRPr="00836D7C">
        <w:t>:</w:t>
      </w:r>
      <w:proofErr w:type="gramEnd"/>
      <w:r w:rsidRPr="00836D7C">
        <w:t xml:space="preserve"> {{ </w:t>
      </w:r>
      <w:proofErr w:type="spellStart"/>
      <w:r w:rsidRPr="00836D7C">
        <w:t>category.category</w:t>
      </w:r>
      <w:proofErr w:type="spellEnd"/>
      <w:r w:rsidRPr="00836D7C">
        <w:t xml:space="preserve"> }}</w:t>
      </w:r>
    </w:p>
    <w:p w14:paraId="065F89D1" w14:textId="77777777" w:rsidR="00836D7C" w:rsidRPr="00836D7C" w:rsidRDefault="00836D7C" w:rsidP="00836D7C">
      <w:pPr>
        <w:pStyle w:val="Corpsdetexte"/>
      </w:pPr>
      <w:bookmarkStart w:id="7" w:name="_GoBack"/>
      <w:bookmarkEnd w:id="7"/>
    </w:p>
    <w:p w14:paraId="1A36BDAB" w14:textId="77777777" w:rsidR="00836D7C" w:rsidRPr="00836D7C" w:rsidRDefault="00836D7C" w:rsidP="00836D7C">
      <w:pPr>
        <w:pStyle w:val="Corpsdetexte"/>
      </w:pPr>
      <w:r w:rsidRPr="00836D7C">
        <w:t xml:space="preserve">{% for question in </w:t>
      </w:r>
      <w:proofErr w:type="spellStart"/>
      <w:proofErr w:type="gramStart"/>
      <w:r w:rsidRPr="00836D7C">
        <w:t>category.questions</w:t>
      </w:r>
      <w:proofErr w:type="spellEnd"/>
      <w:proofErr w:type="gramEnd"/>
      <w:r w:rsidRPr="00836D7C">
        <w:t xml:space="preserve"> %}</w:t>
      </w:r>
    </w:p>
    <w:p w14:paraId="4116F913" w14:textId="77777777" w:rsidR="00836D7C" w:rsidRPr="00836D7C" w:rsidRDefault="00836D7C" w:rsidP="00836D7C">
      <w:pPr>
        <w:pStyle w:val="Corpsdetexte"/>
      </w:pPr>
      <w:proofErr w:type="gramStart"/>
      <w:r w:rsidRPr="00836D7C">
        <w:t>Question:</w:t>
      </w:r>
      <w:proofErr w:type="gramEnd"/>
      <w:r w:rsidRPr="00836D7C">
        <w:t xml:space="preserve"> {{ </w:t>
      </w:r>
      <w:proofErr w:type="spellStart"/>
      <w:r w:rsidRPr="00836D7C">
        <w:t>question.question</w:t>
      </w:r>
      <w:proofErr w:type="spellEnd"/>
      <w:r w:rsidRPr="00836D7C">
        <w:t xml:space="preserve"> }}</w:t>
      </w:r>
    </w:p>
    <w:p w14:paraId="295E3155" w14:textId="77777777" w:rsidR="00836D7C" w:rsidRPr="00836D7C" w:rsidRDefault="00836D7C" w:rsidP="00836D7C">
      <w:pPr>
        <w:pStyle w:val="Corpsdetexte"/>
      </w:pPr>
      <w:proofErr w:type="spellStart"/>
      <w:proofErr w:type="gramStart"/>
      <w:r w:rsidRPr="00836D7C">
        <w:t>Response</w:t>
      </w:r>
      <w:proofErr w:type="spellEnd"/>
      <w:r w:rsidRPr="00836D7C">
        <w:t>:</w:t>
      </w:r>
      <w:proofErr w:type="gramEnd"/>
      <w:r w:rsidRPr="00836D7C">
        <w:t xml:space="preserve"> {{ </w:t>
      </w:r>
      <w:proofErr w:type="spellStart"/>
      <w:r w:rsidRPr="00836D7C">
        <w:t>question.response</w:t>
      </w:r>
      <w:proofErr w:type="spellEnd"/>
      <w:r w:rsidRPr="00836D7C">
        <w:t xml:space="preserve"> }}</w:t>
      </w:r>
    </w:p>
    <w:p w14:paraId="1D976525" w14:textId="77777777" w:rsidR="00836D7C" w:rsidRPr="00836D7C" w:rsidRDefault="00836D7C" w:rsidP="00836D7C">
      <w:pPr>
        <w:pStyle w:val="Corpsdetexte"/>
      </w:pPr>
    </w:p>
    <w:p w14:paraId="540FF90F" w14:textId="77777777" w:rsidR="00836D7C" w:rsidRPr="00836D7C" w:rsidRDefault="00836D7C" w:rsidP="00836D7C">
      <w:pPr>
        <w:pStyle w:val="Corpsdetexte"/>
      </w:pPr>
      <w:r w:rsidRPr="00836D7C">
        <w:t xml:space="preserve">{% </w:t>
      </w:r>
      <w:proofErr w:type="spellStart"/>
      <w:r w:rsidRPr="00836D7C">
        <w:t>endfor</w:t>
      </w:r>
      <w:proofErr w:type="spellEnd"/>
      <w:r w:rsidRPr="00836D7C">
        <w:t xml:space="preserve"> %}</w:t>
      </w:r>
    </w:p>
    <w:p w14:paraId="03D28C45" w14:textId="77777777" w:rsidR="00836D7C" w:rsidRPr="00836D7C" w:rsidRDefault="00836D7C" w:rsidP="00836D7C">
      <w:pPr>
        <w:pStyle w:val="Corpsdetexte"/>
      </w:pPr>
      <w:r w:rsidRPr="00836D7C">
        <w:t xml:space="preserve">{% </w:t>
      </w:r>
      <w:proofErr w:type="spellStart"/>
      <w:r w:rsidRPr="00836D7C">
        <w:t>endfor</w:t>
      </w:r>
      <w:proofErr w:type="spellEnd"/>
      <w:r w:rsidRPr="00836D7C">
        <w:t xml:space="preserve"> %}</w:t>
      </w:r>
    </w:p>
    <w:p w14:paraId="01EF1F06" w14:textId="3F5BE20C" w:rsidR="00836D7C" w:rsidRDefault="00836D7C" w:rsidP="00836D7C">
      <w:pPr>
        <w:pStyle w:val="Corpsdetexte"/>
      </w:pPr>
      <w:r w:rsidRPr="00836D7C">
        <w:rPr>
          <w:lang w:val="en-GB"/>
        </w:rPr>
        <w:t xml:space="preserve">{% </w:t>
      </w:r>
      <w:proofErr w:type="spellStart"/>
      <w:r w:rsidRPr="00836D7C">
        <w:rPr>
          <w:lang w:val="en-GB"/>
        </w:rPr>
        <w:t>endfor</w:t>
      </w:r>
      <w:proofErr w:type="spellEnd"/>
      <w:r w:rsidRPr="00836D7C">
        <w:rPr>
          <w:lang w:val="en-GB"/>
        </w:rPr>
        <w:t xml:space="preserve"> %}</w:t>
      </w:r>
    </w:p>
    <w:p w14:paraId="661271F6" w14:textId="0DD43BF7" w:rsidR="00512D17" w:rsidRDefault="00512D17" w:rsidP="00955B55">
      <w:pPr>
        <w:pStyle w:val="Corpsdetexte"/>
      </w:pPr>
      <w:r>
        <w:br w:type="page"/>
      </w:r>
    </w:p>
    <w:p w14:paraId="190C2342" w14:textId="22DB4917" w:rsidR="00816D78" w:rsidRDefault="00816D78" w:rsidP="00816D78">
      <w:pPr>
        <w:pStyle w:val="Titre2"/>
      </w:pPr>
      <w:bookmarkStart w:id="8" w:name="_Toc106786387"/>
      <w:proofErr w:type="spellStart"/>
      <w:r w:rsidRPr="00816D78">
        <w:lastRenderedPageBreak/>
        <w:t>Availability</w:t>
      </w:r>
      <w:proofErr w:type="spellEnd"/>
      <w:r w:rsidRPr="00816D78">
        <w:t xml:space="preserve"> &amp; Business </w:t>
      </w:r>
      <w:proofErr w:type="spellStart"/>
      <w:r w:rsidRPr="00816D78">
        <w:t>Continuity</w:t>
      </w:r>
      <w:bookmarkEnd w:id="8"/>
      <w:proofErr w:type="spellEnd"/>
    </w:p>
    <w:p w14:paraId="0911EF13" w14:textId="43943177" w:rsidR="003A5081" w:rsidRDefault="004A5774" w:rsidP="0041264F">
      <w:pPr>
        <w:pStyle w:val="Corpsdetexte"/>
        <w:rPr>
          <w:lang w:val="en-US"/>
        </w:rPr>
      </w:pPr>
      <w:r>
        <w:rPr>
          <w:lang w:val="en-US"/>
        </w:rPr>
        <w:t>{</w:t>
      </w:r>
      <w:proofErr w:type="spellStart"/>
      <w:r w:rsidR="00816D78" w:rsidRPr="00816D78">
        <w:rPr>
          <w:lang w:val="en-US"/>
        </w:rPr>
        <w:t>availability_business_continuity</w:t>
      </w:r>
      <w:proofErr w:type="spellEnd"/>
      <w:r>
        <w:rPr>
          <w:lang w:val="en-US"/>
        </w:rPr>
        <w:t>}</w:t>
      </w:r>
    </w:p>
    <w:p w14:paraId="1AA68CA2" w14:textId="31CFB9A6" w:rsidR="00F47841" w:rsidRDefault="00F47841" w:rsidP="0041264F">
      <w:pPr>
        <w:pStyle w:val="Corpsdetexte"/>
        <w:rPr>
          <w:lang w:val="en-US"/>
        </w:rPr>
      </w:pPr>
      <w:r>
        <w:rPr>
          <w:lang w:val="en-US"/>
        </w:rPr>
        <w:br w:type="page"/>
      </w:r>
    </w:p>
    <w:p w14:paraId="64FD2C05" w14:textId="1FBB7CFA" w:rsidR="00C42543" w:rsidRDefault="00C42543" w:rsidP="00C42543">
      <w:pPr>
        <w:pStyle w:val="Titre2"/>
        <w:rPr>
          <w:lang w:val="en-US"/>
        </w:rPr>
      </w:pPr>
      <w:bookmarkStart w:id="9" w:name="_Toc106786388"/>
      <w:r w:rsidRPr="00C42543">
        <w:rPr>
          <w:lang w:val="en-US"/>
        </w:rPr>
        <w:lastRenderedPageBreak/>
        <w:t>End User Information</w:t>
      </w:r>
      <w:bookmarkEnd w:id="9"/>
    </w:p>
    <w:p w14:paraId="0A5F501E" w14:textId="0A7A076C" w:rsidR="003A5081" w:rsidRDefault="004A5774" w:rsidP="00C42543">
      <w:pPr>
        <w:pStyle w:val="Corpsdetexte"/>
        <w:rPr>
          <w:lang w:val="en-US"/>
        </w:rPr>
      </w:pPr>
      <w:r>
        <w:rPr>
          <w:lang w:val="en-US"/>
        </w:rPr>
        <w:t>{</w:t>
      </w:r>
      <w:proofErr w:type="spellStart"/>
      <w:r w:rsidR="00C42543" w:rsidRPr="00C42543">
        <w:rPr>
          <w:lang w:val="en-US"/>
        </w:rPr>
        <w:t>end_user_information</w:t>
      </w:r>
      <w:proofErr w:type="spellEnd"/>
      <w:r>
        <w:rPr>
          <w:lang w:val="en-US"/>
        </w:rPr>
        <w:t>}</w:t>
      </w:r>
    </w:p>
    <w:p w14:paraId="76B63D30" w14:textId="680B08D9" w:rsidR="00512D17" w:rsidRDefault="00512D17" w:rsidP="00C42543">
      <w:pPr>
        <w:pStyle w:val="Corpsdetexte"/>
        <w:rPr>
          <w:lang w:val="en-US"/>
        </w:rPr>
      </w:pPr>
      <w:r>
        <w:rPr>
          <w:lang w:val="en-US"/>
        </w:rPr>
        <w:br w:type="page"/>
      </w:r>
    </w:p>
    <w:p w14:paraId="29BBFA13" w14:textId="44773218" w:rsidR="00C42543" w:rsidRDefault="00C42543" w:rsidP="00C42543">
      <w:pPr>
        <w:pStyle w:val="Titre2"/>
      </w:pPr>
      <w:bookmarkStart w:id="10" w:name="_Toc106786389"/>
      <w:r w:rsidRPr="00C42543">
        <w:lastRenderedPageBreak/>
        <w:t xml:space="preserve">Infrastructure </w:t>
      </w:r>
      <w:proofErr w:type="spellStart"/>
      <w:r w:rsidRPr="00C42543">
        <w:t>Supporting</w:t>
      </w:r>
      <w:proofErr w:type="spellEnd"/>
      <w:r w:rsidRPr="00C42543">
        <w:t xml:space="preserve"> Components</w:t>
      </w:r>
      <w:bookmarkEnd w:id="10"/>
    </w:p>
    <w:p w14:paraId="783B24FA" w14:textId="465B05BD" w:rsidR="003A5081" w:rsidRDefault="004A5774" w:rsidP="0041264F">
      <w:pPr>
        <w:pStyle w:val="Corpsdetexte"/>
        <w:rPr>
          <w:lang w:val="en-US"/>
        </w:rPr>
      </w:pPr>
      <w:r>
        <w:rPr>
          <w:lang w:val="en-US"/>
        </w:rPr>
        <w:t>{</w:t>
      </w:r>
      <w:proofErr w:type="spellStart"/>
      <w:r w:rsidR="00C42543" w:rsidRPr="00C42543">
        <w:rPr>
          <w:lang w:val="en-US"/>
        </w:rPr>
        <w:t>infrastructure_supporting_components</w:t>
      </w:r>
      <w:proofErr w:type="spellEnd"/>
      <w:r>
        <w:rPr>
          <w:lang w:val="en-US"/>
        </w:rPr>
        <w:t>}</w:t>
      </w:r>
    </w:p>
    <w:p w14:paraId="1E7FE411" w14:textId="12DB0AD4" w:rsidR="00F47841" w:rsidRDefault="00F47841" w:rsidP="0041264F">
      <w:pPr>
        <w:pStyle w:val="Corpsdetexte"/>
        <w:rPr>
          <w:lang w:val="en-US"/>
        </w:rPr>
      </w:pPr>
      <w:r>
        <w:rPr>
          <w:lang w:val="en-US"/>
        </w:rPr>
        <w:br w:type="page"/>
      </w:r>
    </w:p>
    <w:p w14:paraId="11D89D6A" w14:textId="77777777" w:rsidR="00947344" w:rsidRPr="00C42543" w:rsidRDefault="00947344" w:rsidP="00C42543">
      <w:pPr>
        <w:pStyle w:val="Corpsdetexte"/>
        <w:rPr>
          <w:lang w:val="en-US"/>
        </w:rPr>
      </w:pPr>
    </w:p>
    <w:p w14:paraId="2B756CC4" w14:textId="5A8A0554" w:rsidR="00C42543" w:rsidRDefault="00C42543" w:rsidP="00C42543">
      <w:pPr>
        <w:pStyle w:val="Titre2"/>
      </w:pPr>
      <w:bookmarkStart w:id="11" w:name="_Toc106786390"/>
      <w:proofErr w:type="spellStart"/>
      <w:r w:rsidRPr="00C42543">
        <w:t>Requirements</w:t>
      </w:r>
      <w:proofErr w:type="spellEnd"/>
      <w:r w:rsidRPr="00C42543">
        <w:t xml:space="preserve"> &amp; </w:t>
      </w:r>
      <w:proofErr w:type="spellStart"/>
      <w:r w:rsidRPr="00C42543">
        <w:t>Constraints</w:t>
      </w:r>
      <w:bookmarkEnd w:id="11"/>
      <w:proofErr w:type="spellEnd"/>
    </w:p>
    <w:p w14:paraId="0B396C15" w14:textId="4303CF4F" w:rsidR="003A5081" w:rsidRDefault="004A5774" w:rsidP="00C42543">
      <w:pPr>
        <w:pStyle w:val="Corpsdetexte"/>
        <w:rPr>
          <w:lang w:val="en-US"/>
        </w:rPr>
      </w:pPr>
      <w:r>
        <w:rPr>
          <w:lang w:val="en-US"/>
        </w:rPr>
        <w:t>{</w:t>
      </w:r>
      <w:proofErr w:type="spellStart"/>
      <w:r w:rsidR="00C42543" w:rsidRPr="00C42543">
        <w:rPr>
          <w:lang w:val="en-US"/>
        </w:rPr>
        <w:t>requirements_constraints</w:t>
      </w:r>
      <w:proofErr w:type="spellEnd"/>
      <w:r>
        <w:rPr>
          <w:lang w:val="en-US"/>
        </w:rPr>
        <w:t>}</w:t>
      </w:r>
    </w:p>
    <w:p w14:paraId="7BFB4DF0" w14:textId="7A618BB4" w:rsidR="00512D17" w:rsidRDefault="00512D17" w:rsidP="00C42543">
      <w:pPr>
        <w:pStyle w:val="Corpsdetexte"/>
        <w:rPr>
          <w:lang w:val="en-US"/>
        </w:rPr>
      </w:pPr>
      <w:r>
        <w:rPr>
          <w:lang w:val="en-US"/>
        </w:rPr>
        <w:br w:type="page"/>
      </w:r>
    </w:p>
    <w:p w14:paraId="52DA6814" w14:textId="00D76F2C" w:rsidR="00C42543" w:rsidRDefault="00C42543" w:rsidP="00C42543">
      <w:pPr>
        <w:pStyle w:val="Titre2"/>
      </w:pPr>
      <w:bookmarkStart w:id="12" w:name="_Toc106786391"/>
      <w:r w:rsidRPr="00C42543">
        <w:lastRenderedPageBreak/>
        <w:t>Non-Production Information</w:t>
      </w:r>
      <w:bookmarkEnd w:id="12"/>
    </w:p>
    <w:p w14:paraId="57F7F0BE" w14:textId="792FD7A6" w:rsidR="003A5081" w:rsidRDefault="004A5774" w:rsidP="0041264F">
      <w:pPr>
        <w:pStyle w:val="Corpsdetexte"/>
        <w:rPr>
          <w:lang w:val="en-US"/>
        </w:rPr>
      </w:pPr>
      <w:r>
        <w:rPr>
          <w:lang w:val="en-US"/>
        </w:rPr>
        <w:t>{</w:t>
      </w:r>
      <w:r w:rsidR="00C42543" w:rsidRPr="00C42543">
        <w:rPr>
          <w:lang w:val="en-US"/>
        </w:rPr>
        <w:t>non-</w:t>
      </w:r>
      <w:proofErr w:type="spellStart"/>
      <w:r w:rsidR="00C42543" w:rsidRPr="00C42543">
        <w:rPr>
          <w:lang w:val="en-US"/>
        </w:rPr>
        <w:t>production_information</w:t>
      </w:r>
      <w:proofErr w:type="spellEnd"/>
      <w:r>
        <w:rPr>
          <w:lang w:val="en-US"/>
        </w:rPr>
        <w:t>}</w:t>
      </w:r>
    </w:p>
    <w:p w14:paraId="1E00AEFF" w14:textId="64B39214" w:rsidR="00F47841" w:rsidRDefault="00F47841" w:rsidP="0041264F">
      <w:pPr>
        <w:pStyle w:val="Corpsdetexte"/>
        <w:rPr>
          <w:lang w:val="en-US"/>
        </w:rPr>
      </w:pPr>
      <w:r>
        <w:rPr>
          <w:lang w:val="en-US"/>
        </w:rPr>
        <w:br w:type="page"/>
      </w:r>
    </w:p>
    <w:p w14:paraId="1FD7AF0B" w14:textId="34A6DE52" w:rsidR="00C42543" w:rsidRDefault="00C42543" w:rsidP="00C42543">
      <w:pPr>
        <w:pStyle w:val="Titre2"/>
        <w:rPr>
          <w:lang w:val="en-US"/>
        </w:rPr>
      </w:pPr>
      <w:bookmarkStart w:id="13" w:name="_Toc106786392"/>
      <w:r w:rsidRPr="00C42543">
        <w:rPr>
          <w:lang w:val="en-US"/>
        </w:rPr>
        <w:lastRenderedPageBreak/>
        <w:t>Product &amp; Vendor Information</w:t>
      </w:r>
      <w:bookmarkEnd w:id="13"/>
    </w:p>
    <w:p w14:paraId="00ABB39A" w14:textId="79FFE9DD" w:rsidR="00C42543" w:rsidRDefault="004A5774" w:rsidP="00C42543">
      <w:pPr>
        <w:pStyle w:val="Corpsdetexte"/>
        <w:rPr>
          <w:lang w:val="en-US"/>
        </w:rPr>
      </w:pPr>
      <w:r>
        <w:rPr>
          <w:lang w:val="en-US"/>
        </w:rPr>
        <w:t>{</w:t>
      </w:r>
      <w:proofErr w:type="spellStart"/>
      <w:r w:rsidR="00C42543" w:rsidRPr="00C42543">
        <w:rPr>
          <w:lang w:val="en-US"/>
        </w:rPr>
        <w:t>product_vendor_information</w:t>
      </w:r>
      <w:proofErr w:type="spellEnd"/>
      <w:r>
        <w:rPr>
          <w:lang w:val="en-US"/>
        </w:rPr>
        <w:t>}</w:t>
      </w:r>
    </w:p>
    <w:p w14:paraId="594208B4" w14:textId="4CA878B9" w:rsidR="0024008E" w:rsidRDefault="0024008E" w:rsidP="00C42543">
      <w:pPr>
        <w:pStyle w:val="Corpsdetexte"/>
        <w:rPr>
          <w:lang w:val="en-US"/>
        </w:rPr>
      </w:pPr>
      <w:r>
        <w:rPr>
          <w:lang w:val="en-US"/>
        </w:rPr>
        <w:br w:type="page"/>
      </w:r>
    </w:p>
    <w:p w14:paraId="762C2CC4" w14:textId="5E6692FB" w:rsidR="00C42543" w:rsidRDefault="0024008E" w:rsidP="0024008E">
      <w:pPr>
        <w:pStyle w:val="Titre1"/>
      </w:pPr>
      <w:bookmarkStart w:id="14" w:name="_Toc106786393"/>
      <w:r>
        <w:lastRenderedPageBreak/>
        <w:t xml:space="preserve">Cloud </w:t>
      </w:r>
      <w:proofErr w:type="spellStart"/>
      <w:r>
        <w:t>Strategy</w:t>
      </w:r>
      <w:proofErr w:type="spellEnd"/>
      <w:r>
        <w:t xml:space="preserve"> Migration</w:t>
      </w:r>
      <w:bookmarkEnd w:id="14"/>
    </w:p>
    <w:p w14:paraId="2021A118" w14:textId="316F84C9" w:rsidR="0024008E" w:rsidRDefault="0024008E" w:rsidP="0024008E">
      <w:pPr>
        <w:pStyle w:val="Corpsdetexte"/>
      </w:pPr>
      <w:r>
        <w:br w:type="page"/>
      </w:r>
    </w:p>
    <w:p w14:paraId="7B3FE8D4" w14:textId="3A1CA801" w:rsidR="0024008E" w:rsidRDefault="0024008E" w:rsidP="0024008E">
      <w:pPr>
        <w:pStyle w:val="Titre1"/>
      </w:pPr>
      <w:bookmarkStart w:id="15" w:name="_Toc106786394"/>
      <w:r>
        <w:lastRenderedPageBreak/>
        <w:t>Business Case</w:t>
      </w:r>
      <w:bookmarkEnd w:id="15"/>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72"/>
        <w:gridCol w:w="7872"/>
      </w:tblGrid>
      <w:tr w:rsidR="00E269BF" w:rsidRPr="00A2048B" w14:paraId="23B6DB19" w14:textId="77777777" w:rsidTr="00F53FFE">
        <w:trPr>
          <w:trHeight w:val="634"/>
        </w:trPr>
        <w:tc>
          <w:tcPr>
            <w:tcW w:w="445" w:type="dxa"/>
            <w:vAlign w:val="center"/>
          </w:tcPr>
          <w:p w14:paraId="3596EC0A" w14:textId="77777777" w:rsidR="00E269BF" w:rsidRPr="00A2048B" w:rsidRDefault="00E269BF" w:rsidP="00F53FFE">
            <w:pPr>
              <w:pStyle w:val="Corpsdetexte"/>
              <w:rPr>
                <w:rFonts w:asciiTheme="majorHAnsi" w:hAnsiTheme="majorHAnsi"/>
                <w:lang w:val="en-US"/>
              </w:rPr>
            </w:pPr>
            <w:r w:rsidRPr="00A2048B">
              <w:rPr>
                <w:lang w:val="en-US"/>
              </w:rPr>
              <w:object w:dxaOrig="10680" w:dyaOrig="9486" w14:anchorId="3A56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pt;height:24.5pt" o:ole="">
                  <v:imagedata r:id="rId31" o:title=""/>
                </v:shape>
                <o:OLEObject Type="Embed" ProgID="Visio.Drawing.15" ShapeID="_x0000_i1025" DrawAspect="Content" ObjectID="_1745519587" r:id="rId32"/>
              </w:object>
            </w:r>
          </w:p>
        </w:tc>
        <w:tc>
          <w:tcPr>
            <w:tcW w:w="8219" w:type="dxa"/>
          </w:tcPr>
          <w:p w14:paraId="79EA11B9" w14:textId="69BBC881" w:rsidR="00E269BF" w:rsidRPr="00A2048B" w:rsidRDefault="00266372" w:rsidP="00F53FFE">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xml:space="preserve">. In this business case at least 30 is about the Total Cost </w:t>
            </w:r>
            <w:proofErr w:type="spellStart"/>
            <w:r w:rsidRPr="00266372">
              <w:rPr>
                <w:rFonts w:asciiTheme="majorHAnsi" w:hAnsiTheme="majorHAnsi"/>
                <w:lang w:val="en-US"/>
              </w:rPr>
              <w:t>OwnerShip</w:t>
            </w:r>
            <w:proofErr w:type="spellEnd"/>
            <w:r w:rsidRPr="00266372">
              <w:rPr>
                <w:rFonts w:asciiTheme="majorHAnsi" w:hAnsiTheme="majorHAnsi"/>
                <w:lang w:val="en-US"/>
              </w:rPr>
              <w:t xml:space="preserve"> TCO.</w:t>
            </w:r>
          </w:p>
        </w:tc>
      </w:tr>
    </w:tbl>
    <w:p w14:paraId="7866117E" w14:textId="483D7E11" w:rsidR="0024008E" w:rsidRPr="00E269BF" w:rsidRDefault="0024008E" w:rsidP="0024008E">
      <w:pPr>
        <w:pStyle w:val="Corpsdetexte"/>
        <w:rPr>
          <w:lang w:val="en-GB"/>
        </w:rPr>
      </w:pPr>
    </w:p>
    <w:sectPr w:rsidR="0024008E" w:rsidRPr="00E269BF" w:rsidSect="00A12CCE">
      <w:headerReference w:type="even" r:id="rId33"/>
      <w:footerReference w:type="default" r:id="rId34"/>
      <w:headerReference w:type="first" r:id="rId35"/>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4C75A3" w14:textId="77777777" w:rsidR="00EB68A4" w:rsidRDefault="00EB68A4" w:rsidP="00A93A50">
      <w:pPr>
        <w:spacing w:after="0" w:line="240" w:lineRule="auto"/>
      </w:pPr>
      <w:r>
        <w:separator/>
      </w:r>
    </w:p>
  </w:endnote>
  <w:endnote w:type="continuationSeparator" w:id="0">
    <w:p w14:paraId="07B5537B" w14:textId="77777777" w:rsidR="00EB68A4" w:rsidRDefault="00EB68A4"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A89995C1-C6E5-45CF-A97A-1CE6166E1EC2}"/>
    <w:embedBold r:id="rId2" w:fontKey="{8710927C-B748-4997-AD49-5AB5BBD28045}"/>
    <w:embedItalic r:id="rId3" w:fontKey="{BF20169D-D33C-4CD6-BB3F-AEED2458D9D5}"/>
    <w:embedBoldItalic r:id="rId4" w:fontKey="{1B6372F0-9054-4208-958B-EF5DA5247F07}"/>
  </w:font>
  <w:font w:name="Helvetica 75 Bold">
    <w:panose1 w:val="020B0804020202020204"/>
    <w:charset w:val="00"/>
    <w:family w:val="swiss"/>
    <w:pitch w:val="variable"/>
    <w:sig w:usb0="A00002AF" w:usb1="5000205B" w:usb2="00000000" w:usb3="00000000" w:csb0="0000009F" w:csb1="00000000"/>
    <w:embedRegular r:id="rId5" w:fontKey="{848AA118-5C92-47D7-AD44-40EBD1F2B465}"/>
    <w:embedBold r:id="rId6" w:fontKey="{D95AEBA8-9F82-40F6-ABC9-0ECCBE5BE660}"/>
    <w:embedItalic r:id="rId7" w:fontKey="{39B3A263-A1E6-47BB-B404-15A641D9BA1D}"/>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BA03DC" w14:paraId="5A3DB73C" w14:textId="77777777" w:rsidTr="00BA03DC">
      <w:tc>
        <w:tcPr>
          <w:tcW w:w="8789" w:type="dxa"/>
        </w:tcPr>
        <w:p w14:paraId="228BE464" w14:textId="1D2EC308" w:rsidR="00BA03DC" w:rsidRDefault="00BA03DC"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sidR="00111054">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client}}</w:t>
          </w:r>
          <w:r w:rsidRPr="007C0734">
            <w:rPr>
              <w:rStyle w:val="PieddepageCar"/>
              <w:color w:val="FF7900" w:themeColor="accent1"/>
            </w:rPr>
            <w:fldChar w:fldCharType="end"/>
          </w:r>
        </w:p>
        <w:p w14:paraId="585F4EF8" w14:textId="6EBC7BB7" w:rsidR="00095716" w:rsidRPr="008E7551" w:rsidRDefault="004A5774" w:rsidP="00095716">
          <w:pPr>
            <w:pStyle w:val="FooterOrange"/>
          </w:pPr>
          <w:r>
            <w:rPr>
              <w:color w:val="auto"/>
            </w:rPr>
            <w:t>{</w:t>
          </w:r>
          <w:r w:rsidR="00937CCB">
            <w:rPr>
              <w:color w:val="auto"/>
            </w:rPr>
            <w:t>{</w:t>
          </w:r>
          <w:r w:rsidR="00095716" w:rsidRPr="00095716">
            <w:rPr>
              <w:color w:val="auto"/>
            </w:rPr>
            <w:t>name</w:t>
          </w:r>
          <w:r>
            <w:rPr>
              <w:color w:val="auto"/>
            </w:rPr>
            <w:t>}</w:t>
          </w:r>
          <w:r w:rsidR="00937CCB">
            <w:rPr>
              <w:color w:val="auto"/>
            </w:rPr>
            <w:t>}</w:t>
          </w:r>
        </w:p>
      </w:tc>
      <w:tc>
        <w:tcPr>
          <w:tcW w:w="735" w:type="dxa"/>
          <w:vAlign w:val="bottom"/>
        </w:tcPr>
        <w:p w14:paraId="5B655A15" w14:textId="6563A971" w:rsidR="00BA03DC" w:rsidRDefault="00BA03DC" w:rsidP="00BA03DC">
          <w:pPr>
            <w:pStyle w:val="FooterPage"/>
          </w:pPr>
          <w:r w:rsidRPr="008E7551">
            <w:fldChar w:fldCharType="begin"/>
          </w:r>
          <w:r w:rsidRPr="008E7551">
            <w:instrText xml:space="preserve"> PAGE  \* Arabic </w:instrText>
          </w:r>
          <w:r w:rsidRPr="008E7551">
            <w:fldChar w:fldCharType="separate"/>
          </w:r>
          <w:r w:rsidR="00DD6021">
            <w:rPr>
              <w:noProof/>
            </w:rPr>
            <w:t>2</w:t>
          </w:r>
          <w:r w:rsidRPr="008E7551">
            <w:fldChar w:fldCharType="end"/>
          </w:r>
        </w:p>
      </w:tc>
    </w:tr>
  </w:tbl>
  <w:p w14:paraId="0CAB7050" w14:textId="77777777" w:rsidR="00BA03DC" w:rsidRDefault="00BA03DC" w:rsidP="00BA03DC">
    <w:pPr>
      <w:pStyle w:val="FooterGap"/>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399"/>
      <w:gridCol w:w="1037"/>
    </w:tblGrid>
    <w:tr w:rsidR="0033670D" w14:paraId="4834652F" w14:textId="77777777" w:rsidTr="00BA03DC">
      <w:tc>
        <w:tcPr>
          <w:tcW w:w="8789" w:type="dxa"/>
        </w:tcPr>
        <w:p w14:paraId="4ADEB1C1" w14:textId="72B470C1"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client}}</w:t>
          </w:r>
          <w:r w:rsidRPr="007C0734">
            <w:rPr>
              <w:rStyle w:val="PieddepageCar"/>
              <w:color w:val="FF7900" w:themeColor="accent1"/>
            </w:rPr>
            <w:fldChar w:fldCharType="end"/>
          </w:r>
        </w:p>
        <w:p w14:paraId="54C92E9D" w14:textId="55048650" w:rsidR="0033670D" w:rsidRPr="008E7551" w:rsidRDefault="00937CCB" w:rsidP="005805DD">
          <w:pPr>
            <w:pStyle w:val="Pieddepage"/>
          </w:pPr>
          <w:r>
            <w:rPr>
              <w:color w:val="auto"/>
            </w:rPr>
            <w:t>{</w:t>
          </w:r>
          <w:r w:rsidR="004A5774">
            <w:rPr>
              <w:color w:val="auto"/>
            </w:rPr>
            <w:t>{</w:t>
          </w:r>
          <w:proofErr w:type="spellStart"/>
          <w:r w:rsidR="005805DD" w:rsidRPr="00095716">
            <w:rPr>
              <w:color w:val="auto"/>
            </w:rPr>
            <w:t>name</w:t>
          </w:r>
          <w:proofErr w:type="spellEnd"/>
          <w:r w:rsidR="004A5774">
            <w:rPr>
              <w:color w:val="auto"/>
            </w:rPr>
            <w:t>}</w:t>
          </w:r>
          <w:r>
            <w:rPr>
              <w:color w:val="auto"/>
            </w:rPr>
            <w:t>}</w:t>
          </w:r>
        </w:p>
      </w:tc>
      <w:tc>
        <w:tcPr>
          <w:tcW w:w="735" w:type="dxa"/>
          <w:vAlign w:val="bottom"/>
        </w:tcPr>
        <w:p w14:paraId="450E147A" w14:textId="1713627A" w:rsidR="0033670D" w:rsidRDefault="0033670D" w:rsidP="00BA03DC">
          <w:pPr>
            <w:pStyle w:val="FooterPage"/>
          </w:pPr>
          <w:r w:rsidRPr="008E7551">
            <w:fldChar w:fldCharType="begin"/>
          </w:r>
          <w:r w:rsidRPr="008E7551">
            <w:instrText xml:space="preserve"> PAGE  \* Arabic </w:instrText>
          </w:r>
          <w:r w:rsidRPr="008E7551">
            <w:fldChar w:fldCharType="separate"/>
          </w:r>
          <w:r w:rsidR="00DD6021">
            <w:rPr>
              <w:noProof/>
            </w:rPr>
            <w:t>3</w:t>
          </w:r>
          <w:r w:rsidRPr="008E7551">
            <w:fldChar w:fldCharType="end"/>
          </w:r>
        </w:p>
      </w:tc>
    </w:tr>
  </w:tbl>
  <w:p w14:paraId="1D1AA640" w14:textId="77777777" w:rsidR="0033670D" w:rsidRDefault="0033670D" w:rsidP="00BA03DC">
    <w:pPr>
      <w:pStyle w:val="FooterGap"/>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EE3DE6" w14:paraId="22727F2B" w14:textId="77777777" w:rsidTr="00BA03DC">
      <w:tc>
        <w:tcPr>
          <w:tcW w:w="8789" w:type="dxa"/>
        </w:tcPr>
        <w:p w14:paraId="23A6B002" w14:textId="7432CAC9"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client}}</w:t>
          </w:r>
          <w:r w:rsidRPr="007C0734">
            <w:rPr>
              <w:rStyle w:val="PieddepageCar"/>
              <w:color w:val="FF7900" w:themeColor="accent1"/>
            </w:rPr>
            <w:fldChar w:fldCharType="end"/>
          </w:r>
        </w:p>
        <w:p w14:paraId="7C961A90" w14:textId="2A54764D" w:rsidR="00EE3DE6" w:rsidRPr="008E7551" w:rsidRDefault="00937CCB" w:rsidP="005805DD">
          <w:pPr>
            <w:pStyle w:val="Pieddepage"/>
          </w:pPr>
          <w:r>
            <w:rPr>
              <w:color w:val="auto"/>
            </w:rPr>
            <w:t>{{</w:t>
          </w:r>
          <w:proofErr w:type="spellStart"/>
          <w:r w:rsidRPr="00095716">
            <w:rPr>
              <w:color w:val="auto"/>
            </w:rPr>
            <w:t>name</w:t>
          </w:r>
          <w:proofErr w:type="spellEnd"/>
          <w:r>
            <w:rPr>
              <w:color w:val="auto"/>
            </w:rPr>
            <w:t>}}</w:t>
          </w:r>
        </w:p>
      </w:tc>
      <w:tc>
        <w:tcPr>
          <w:tcW w:w="735" w:type="dxa"/>
          <w:vAlign w:val="bottom"/>
        </w:tcPr>
        <w:p w14:paraId="25860B76" w14:textId="66B2E7B4" w:rsidR="00EE3DE6" w:rsidRDefault="00EE3DE6" w:rsidP="00BA03DC">
          <w:pPr>
            <w:pStyle w:val="FooterPage"/>
          </w:pPr>
          <w:r w:rsidRPr="008E7551">
            <w:fldChar w:fldCharType="begin"/>
          </w:r>
          <w:r w:rsidRPr="008E7551">
            <w:instrText xml:space="preserve"> PAGE  \* Arabic </w:instrText>
          </w:r>
          <w:r w:rsidRPr="008E7551">
            <w:fldChar w:fldCharType="separate"/>
          </w:r>
          <w:r w:rsidR="00DD6021">
            <w:rPr>
              <w:noProof/>
            </w:rPr>
            <w:t>4</w:t>
          </w:r>
          <w:r w:rsidRPr="008E7551">
            <w:fldChar w:fldCharType="end"/>
          </w:r>
        </w:p>
      </w:tc>
    </w:tr>
  </w:tbl>
  <w:p w14:paraId="1D854B2C" w14:textId="77777777" w:rsidR="00EE3DE6" w:rsidRDefault="00EE3DE6" w:rsidP="00BA03DC">
    <w:pPr>
      <w:pStyle w:val="FooterGap"/>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BA03DC" w14:paraId="4B3DBF67" w14:textId="77777777" w:rsidTr="00BA03DC">
      <w:tc>
        <w:tcPr>
          <w:tcW w:w="7938" w:type="dxa"/>
        </w:tcPr>
        <w:p w14:paraId="7526EE59" w14:textId="55A8E08B"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client}}</w:t>
          </w:r>
          <w:r w:rsidRPr="007C0734">
            <w:rPr>
              <w:rStyle w:val="PieddepageCar"/>
              <w:color w:val="FF7900" w:themeColor="accent1"/>
            </w:rPr>
            <w:fldChar w:fldCharType="end"/>
          </w:r>
        </w:p>
        <w:p w14:paraId="74A0A8DB" w14:textId="5B1F5530" w:rsidR="00BA03DC" w:rsidRPr="008E7551" w:rsidRDefault="00937CCB"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527AC754" w14:textId="031C1E45" w:rsidR="00BA03DC" w:rsidRDefault="00BA03DC" w:rsidP="00BA03DC">
          <w:pPr>
            <w:pStyle w:val="FooterPage"/>
          </w:pPr>
          <w:r w:rsidRPr="008E7551">
            <w:fldChar w:fldCharType="begin"/>
          </w:r>
          <w:r w:rsidRPr="008E7551">
            <w:instrText xml:space="preserve"> PAGE  \* Arabic </w:instrText>
          </w:r>
          <w:r w:rsidRPr="008E7551">
            <w:fldChar w:fldCharType="separate"/>
          </w:r>
          <w:r w:rsidR="00DD6021">
            <w:rPr>
              <w:noProof/>
            </w:rPr>
            <w:t>5</w:t>
          </w:r>
          <w:r w:rsidRPr="008E7551">
            <w:fldChar w:fldCharType="end"/>
          </w:r>
        </w:p>
      </w:tc>
    </w:tr>
  </w:tbl>
  <w:p w14:paraId="1AE49CC0" w14:textId="77777777" w:rsidR="00BA03DC" w:rsidRPr="0083426A" w:rsidRDefault="00BA03DC" w:rsidP="00BA03DC">
    <w:pPr>
      <w:pStyle w:val="FooterGap"/>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EE3DE6" w14:paraId="613E0303" w14:textId="77777777" w:rsidTr="00BA03DC">
      <w:tc>
        <w:tcPr>
          <w:tcW w:w="7938" w:type="dxa"/>
        </w:tcPr>
        <w:p w14:paraId="5E153E22" w14:textId="737F8C8B"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D6021">
            <w:rPr>
              <w:rStyle w:val="PieddepageCar"/>
              <w:color w:val="FF7900" w:themeColor="accent1"/>
            </w:rPr>
            <w:t>{{client}}</w:t>
          </w:r>
          <w:r w:rsidRPr="007C0734">
            <w:rPr>
              <w:rStyle w:val="PieddepageCar"/>
              <w:color w:val="FF7900" w:themeColor="accent1"/>
            </w:rPr>
            <w:fldChar w:fldCharType="end"/>
          </w:r>
        </w:p>
        <w:p w14:paraId="6BA44D4E" w14:textId="0E015FCC" w:rsidR="00EE3DE6" w:rsidRPr="008E7551" w:rsidRDefault="00937CCB"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1936AAAA" w14:textId="51F3218C" w:rsidR="00EE3DE6" w:rsidRDefault="00EE3DE6" w:rsidP="00BA03DC">
          <w:pPr>
            <w:pStyle w:val="FooterPage"/>
          </w:pPr>
          <w:r w:rsidRPr="008E7551">
            <w:fldChar w:fldCharType="begin"/>
          </w:r>
          <w:r w:rsidRPr="008E7551">
            <w:instrText xml:space="preserve"> PAGE  \* Arabic </w:instrText>
          </w:r>
          <w:r w:rsidRPr="008E7551">
            <w:fldChar w:fldCharType="separate"/>
          </w:r>
          <w:r w:rsidR="00DD6021">
            <w:rPr>
              <w:noProof/>
            </w:rPr>
            <w:t>6</w:t>
          </w:r>
          <w:r w:rsidRPr="008E7551">
            <w:fldChar w:fldCharType="end"/>
          </w:r>
        </w:p>
      </w:tc>
    </w:tr>
  </w:tbl>
  <w:p w14:paraId="23068054" w14:textId="77777777" w:rsidR="00EE3DE6" w:rsidRPr="0083426A" w:rsidRDefault="00EE3DE6" w:rsidP="00BA03DC">
    <w:pPr>
      <w:pStyle w:val="FooterGap"/>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7938"/>
      <w:gridCol w:w="736"/>
    </w:tblGrid>
    <w:tr w:rsidR="005D7A37" w14:paraId="34016BE2" w14:textId="77777777" w:rsidTr="00BA03DC">
      <w:tc>
        <w:tcPr>
          <w:tcW w:w="7938" w:type="dxa"/>
        </w:tcPr>
        <w:p w14:paraId="7A8B7C4D" w14:textId="1172E2E4" w:rsidR="005805DD" w:rsidRDefault="005805DD"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9D17BF">
            <w:rPr>
              <w:rStyle w:val="PieddepageCar"/>
              <w:color w:val="FF7900" w:themeColor="accent1"/>
            </w:rPr>
            <w:t>{{client}}</w:t>
          </w:r>
          <w:r w:rsidRPr="007C0734">
            <w:rPr>
              <w:rStyle w:val="PieddepageCar"/>
              <w:color w:val="FF7900" w:themeColor="accent1"/>
            </w:rPr>
            <w:fldChar w:fldCharType="end"/>
          </w:r>
        </w:p>
        <w:p w14:paraId="096296AA" w14:textId="20B68C51" w:rsidR="005D7A37" w:rsidRPr="008E7551" w:rsidRDefault="00937CCB"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263AACBC" w14:textId="55B448A9" w:rsidR="005D7A37" w:rsidRDefault="005D7A37" w:rsidP="00BA03DC">
          <w:pPr>
            <w:pStyle w:val="FooterPage"/>
          </w:pPr>
          <w:r w:rsidRPr="008E7551">
            <w:fldChar w:fldCharType="begin"/>
          </w:r>
          <w:r w:rsidRPr="008E7551">
            <w:instrText xml:space="preserve"> PAGE  \* Arabic </w:instrText>
          </w:r>
          <w:r w:rsidRPr="008E7551">
            <w:fldChar w:fldCharType="separate"/>
          </w:r>
          <w:r w:rsidR="009D17BF">
            <w:rPr>
              <w:noProof/>
            </w:rPr>
            <w:t>16</w:t>
          </w:r>
          <w:r w:rsidRPr="008E7551">
            <w:fldChar w:fldCharType="end"/>
          </w:r>
        </w:p>
      </w:tc>
    </w:tr>
  </w:tbl>
  <w:p w14:paraId="359490CC" w14:textId="77777777" w:rsidR="005D7A37" w:rsidRPr="0083426A" w:rsidRDefault="005D7A37" w:rsidP="00BA03DC">
    <w:pPr>
      <w:pStyle w:val="FooterG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7EF328" w14:textId="77777777" w:rsidR="00EB68A4" w:rsidRDefault="00EB68A4" w:rsidP="00A93A50">
      <w:pPr>
        <w:spacing w:after="0" w:line="240" w:lineRule="auto"/>
      </w:pPr>
      <w:r>
        <w:separator/>
      </w:r>
    </w:p>
  </w:footnote>
  <w:footnote w:type="continuationSeparator" w:id="0">
    <w:p w14:paraId="40F2A0E8" w14:textId="77777777" w:rsidR="00EB68A4" w:rsidRDefault="00EB68A4"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30485" w14:textId="5F1E0AB8" w:rsidR="00C108D0" w:rsidRDefault="00EB68A4">
    <w:pPr>
      <w:pStyle w:val="En-tte"/>
    </w:pPr>
    <w:r>
      <w:rPr>
        <w:noProof/>
      </w:rPr>
      <w:pict w14:anchorId="615398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4" o:spid="_x0000_s2061" type="#_x0000_t136" style="position:absolute;left:0;text-align:left;margin-left:0;margin-top:0;width:509.55pt;height:101.9pt;rotation:315;z-index:-25165516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A5C288" w14:textId="60F69A58" w:rsidR="00C108D0" w:rsidRDefault="00EB68A4">
    <w:pPr>
      <w:pStyle w:val="En-tte"/>
    </w:pPr>
    <w:r>
      <w:rPr>
        <w:noProof/>
      </w:rPr>
      <w:pict w14:anchorId="5C8477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3" o:spid="_x0000_s2070" type="#_x0000_t136" style="position:absolute;left:0;text-align:left;margin-left:0;margin-top:0;width:509.55pt;height:101.9pt;rotation:315;z-index:-25163673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3928F" w14:textId="2702E9AB" w:rsidR="00C7518A" w:rsidRPr="00BA03DC" w:rsidRDefault="004A5774" w:rsidP="00BA03DC">
    <w:pPr>
      <w:pStyle w:val="En-tte"/>
    </w:pPr>
    <w:r>
      <w:t>{</w:t>
    </w:r>
    <w:r w:rsidR="00136158" w:rsidRPr="00836BFB">
      <w:t>date</w:t>
    </w:r>
    <w:r>
      <w:t>}</w:t>
    </w:r>
    <w:r w:rsidR="00EB68A4">
      <w:rPr>
        <w:noProof/>
      </w:rPr>
      <w:pict w14:anchorId="4FD5D9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4" o:spid="_x0000_s2071" type="#_x0000_t136" style="position:absolute;left:0;text-align:left;margin-left:0;margin-top:0;width:509.55pt;height:101.9pt;rotation:315;z-index:-25163468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F9EE9" w14:textId="61E43669" w:rsidR="00C108D0" w:rsidRDefault="00EB68A4">
    <w:pPr>
      <w:pStyle w:val="En-tte"/>
    </w:pPr>
    <w:r>
      <w:rPr>
        <w:noProof/>
      </w:rPr>
      <w:pict w14:anchorId="5812BC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2" o:spid="_x0000_s2069" type="#_x0000_t136" style="position:absolute;left:0;text-align:left;margin-left:0;margin-top:0;width:509.55pt;height:101.9pt;rotation:315;z-index:-25163878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71012" w14:textId="6CC6E050" w:rsidR="00C108D0" w:rsidRDefault="00EB68A4">
    <w:pPr>
      <w:pStyle w:val="En-tte"/>
    </w:pPr>
    <w:r>
      <w:rPr>
        <w:noProof/>
      </w:rPr>
      <w:pict w14:anchorId="4D37B2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6" o:spid="_x0000_s2073" type="#_x0000_t136" style="position:absolute;left:0;text-align:left;margin-left:0;margin-top:0;width:509.55pt;height:101.9pt;rotation:315;z-index:-25163059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0C2C5" w14:textId="748DB024" w:rsidR="00C108D0" w:rsidRDefault="004A5774">
    <w:pPr>
      <w:pStyle w:val="En-tte"/>
    </w:pPr>
    <w:r>
      <w:t>{</w:t>
    </w:r>
    <w:r w:rsidR="00136158" w:rsidRPr="00836BFB">
      <w:t>date</w:t>
    </w:r>
    <w:r>
      <w:t>}</w:t>
    </w:r>
    <w:r w:rsidR="00EB68A4">
      <w:rPr>
        <w:noProof/>
      </w:rPr>
      <w:pict w14:anchorId="04662F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7" o:spid="_x0000_s2074" type="#_x0000_t136" style="position:absolute;left:0;text-align:left;margin-left:0;margin-top:0;width:509.55pt;height:101.9pt;rotation:315;z-index:-25162854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75513" w14:textId="5B683F2E" w:rsidR="00C108D0" w:rsidRDefault="00EB68A4">
    <w:pPr>
      <w:pStyle w:val="En-tte"/>
    </w:pPr>
    <w:r>
      <w:rPr>
        <w:noProof/>
      </w:rPr>
      <w:pict w14:anchorId="45C61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5" o:spid="_x0000_s2072" type="#_x0000_t136" style="position:absolute;left:0;text-align:left;margin-left:0;margin-top:0;width:509.55pt;height:101.9pt;rotation:315;z-index:-25163264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54AE4" w14:textId="4790C77F" w:rsidR="00C108D0" w:rsidRDefault="00EB68A4">
    <w:pPr>
      <w:pStyle w:val="En-tte"/>
    </w:pPr>
    <w:r>
      <w:rPr>
        <w:noProof/>
      </w:rPr>
      <w:pict w14:anchorId="558AC4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9" o:spid="_x0000_s2076" type="#_x0000_t136" style="position:absolute;left:0;text-align:left;margin-left:0;margin-top:0;width:509.55pt;height:101.9pt;rotation:315;z-index:-25162444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2B1DE" w14:textId="59ABBD22" w:rsidR="00C108D0" w:rsidRDefault="00EB68A4">
    <w:pPr>
      <w:pStyle w:val="En-tte"/>
    </w:pPr>
    <w:r>
      <w:rPr>
        <w:noProof/>
      </w:rPr>
      <w:pict w14:anchorId="7B6480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8" o:spid="_x0000_s2075" type="#_x0000_t136" style="position:absolute;left:0;text-align:left;margin-left:0;margin-top:0;width:509.55pt;height:101.9pt;rotation:315;z-index:-25162649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CBDA0" w14:textId="1ED7A638" w:rsidR="003143F8" w:rsidRDefault="00EB68A4" w:rsidP="00867829">
    <w:pPr>
      <w:pStyle w:val="En-tte"/>
      <w:jc w:val="left"/>
    </w:pPr>
    <w:r>
      <w:rPr>
        <w:noProof/>
      </w:rPr>
      <w:pict w14:anchorId="0CBF38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5" o:spid="_x0000_s2062" type="#_x0000_t136" style="position:absolute;margin-left:0;margin-top:0;width:509.55pt;height:101.9pt;rotation:315;z-index:-25165312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74320" w14:textId="6891BD74" w:rsidR="00C108D0" w:rsidRDefault="00EB68A4">
    <w:pPr>
      <w:pStyle w:val="En-tte"/>
    </w:pPr>
    <w:r>
      <w:rPr>
        <w:noProof/>
      </w:rPr>
      <w:pict w14:anchorId="4E031D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3" o:spid="_x0000_s2060" type="#_x0000_t136" style="position:absolute;left:0;text-align:left;margin-left:0;margin-top:0;width:509.55pt;height:101.9pt;rotation:315;z-index:-25165721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93C6C" w14:textId="6D00EAA6" w:rsidR="00C108D0" w:rsidRDefault="00EB68A4">
    <w:pPr>
      <w:pStyle w:val="En-tte"/>
    </w:pPr>
    <w:r>
      <w:rPr>
        <w:noProof/>
      </w:rPr>
      <w:pict w14:anchorId="2DF6B8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7" o:spid="_x0000_s2064" type="#_x0000_t136" style="position:absolute;left:0;text-align:left;margin-left:0;margin-top:0;width:509.55pt;height:101.9pt;rotation:315;z-index:-25164902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53D84" w14:textId="38B4E5FE" w:rsidR="00597CAA" w:rsidRPr="00836BFB" w:rsidRDefault="00EB68A4" w:rsidP="00836BFB">
    <w:pPr>
      <w:pStyle w:val="En-tte"/>
    </w:pPr>
    <w:r>
      <w:rPr>
        <w:noProof/>
      </w:rPr>
      <w:pict w14:anchorId="45D3F0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8" o:spid="_x0000_s2065" type="#_x0000_t136" style="position:absolute;left:0;text-align:left;margin-left:0;margin-top:0;width:509.55pt;height:101.9pt;rotation:315;z-index:-25164697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r w:rsidR="004A5774">
      <w:t>{</w:t>
    </w:r>
    <w:proofErr w:type="gramStart"/>
    <w:r w:rsidR="00836BFB" w:rsidRPr="00836BFB">
      <w:t>date</w:t>
    </w:r>
    <w:proofErr w:type="gramEnd"/>
    <w:r w:rsidR="004A5774">
      <w: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ACB22" w14:textId="1C50C0FD" w:rsidR="00C108D0" w:rsidRDefault="00EB68A4">
    <w:pPr>
      <w:pStyle w:val="En-tte"/>
    </w:pPr>
    <w:r>
      <w:rPr>
        <w:noProof/>
      </w:rPr>
      <w:pict w14:anchorId="7C211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6" o:spid="_x0000_s2063" type="#_x0000_t136" style="position:absolute;left:0;text-align:left;margin-left:0;margin-top:0;width:509.55pt;height:101.9pt;rotation:315;z-index:-25165107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0F5AB" w14:textId="6687E620" w:rsidR="00C108D0" w:rsidRDefault="00EB68A4">
    <w:pPr>
      <w:pStyle w:val="En-tte"/>
    </w:pPr>
    <w:r>
      <w:rPr>
        <w:noProof/>
      </w:rPr>
      <w:pict w14:anchorId="7B2C1E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0" o:spid="_x0000_s2067" type="#_x0000_t136" style="position:absolute;left:0;text-align:left;margin-left:0;margin-top:0;width:509.55pt;height:101.9pt;rotation:315;z-index:-25164288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6C30A" w14:textId="18DD16D3" w:rsidR="00C108D0" w:rsidRDefault="004A5774">
    <w:pPr>
      <w:pStyle w:val="En-tte"/>
    </w:pPr>
    <w:r>
      <w:t>{</w:t>
    </w:r>
    <w:r w:rsidR="00136158" w:rsidRPr="00836BFB">
      <w:t>date</w:t>
    </w:r>
    <w:r>
      <w:t>}</w:t>
    </w:r>
    <w:r w:rsidR="00EB68A4">
      <w:rPr>
        <w:noProof/>
      </w:rPr>
      <w:pict w14:anchorId="305F43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61" o:spid="_x0000_s2068" type="#_x0000_t136" style="position:absolute;left:0;text-align:left;margin-left:0;margin-top:0;width:509.55pt;height:101.9pt;rotation:315;z-index:-25164083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6903C" w14:textId="0D2D3004" w:rsidR="00C108D0" w:rsidRDefault="00EB68A4">
    <w:pPr>
      <w:pStyle w:val="En-tte"/>
    </w:pPr>
    <w:r>
      <w:rPr>
        <w:noProof/>
      </w:rPr>
      <w:pict w14:anchorId="62EBDA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72110459" o:spid="_x0000_s2066" type="#_x0000_t136" style="position:absolute;left:0;text-align:left;margin-left:0;margin-top:0;width:509.55pt;height:101.9pt;rotation:315;z-index:-25164492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8"/>
  </w:num>
  <w:num w:numId="4">
    <w:abstractNumId w:val="13"/>
  </w:num>
  <w:num w:numId="5">
    <w:abstractNumId w:val="10"/>
  </w:num>
  <w:num w:numId="6">
    <w:abstractNumId w:val="11"/>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7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D55"/>
    <w:rsid w:val="0002206B"/>
    <w:rsid w:val="000237AF"/>
    <w:rsid w:val="000315A3"/>
    <w:rsid w:val="00036D8C"/>
    <w:rsid w:val="00071594"/>
    <w:rsid w:val="00095716"/>
    <w:rsid w:val="000A26EF"/>
    <w:rsid w:val="000B7C48"/>
    <w:rsid w:val="000C5437"/>
    <w:rsid w:val="000C58B9"/>
    <w:rsid w:val="000E01B5"/>
    <w:rsid w:val="00107484"/>
    <w:rsid w:val="00111054"/>
    <w:rsid w:val="001269C4"/>
    <w:rsid w:val="00133443"/>
    <w:rsid w:val="00136158"/>
    <w:rsid w:val="001515E6"/>
    <w:rsid w:val="001553CC"/>
    <w:rsid w:val="00164B3D"/>
    <w:rsid w:val="0017103E"/>
    <w:rsid w:val="00176F2C"/>
    <w:rsid w:val="001842D5"/>
    <w:rsid w:val="001D0A8A"/>
    <w:rsid w:val="001D2CC6"/>
    <w:rsid w:val="001E18A9"/>
    <w:rsid w:val="001E588A"/>
    <w:rsid w:val="00213A9B"/>
    <w:rsid w:val="00235034"/>
    <w:rsid w:val="0024008E"/>
    <w:rsid w:val="00262824"/>
    <w:rsid w:val="00266372"/>
    <w:rsid w:val="0027445C"/>
    <w:rsid w:val="002861D7"/>
    <w:rsid w:val="002C1DD8"/>
    <w:rsid w:val="002D4893"/>
    <w:rsid w:val="002E1CAD"/>
    <w:rsid w:val="002F0151"/>
    <w:rsid w:val="002F3F11"/>
    <w:rsid w:val="002F4C00"/>
    <w:rsid w:val="002F5FB1"/>
    <w:rsid w:val="003143F8"/>
    <w:rsid w:val="003343C7"/>
    <w:rsid w:val="0033670D"/>
    <w:rsid w:val="003379F5"/>
    <w:rsid w:val="00343ECB"/>
    <w:rsid w:val="003477C6"/>
    <w:rsid w:val="00380718"/>
    <w:rsid w:val="00397032"/>
    <w:rsid w:val="003A5081"/>
    <w:rsid w:val="003B258A"/>
    <w:rsid w:val="003B3FFC"/>
    <w:rsid w:val="003C0505"/>
    <w:rsid w:val="003C1395"/>
    <w:rsid w:val="003C4CC5"/>
    <w:rsid w:val="003E2469"/>
    <w:rsid w:val="0041264F"/>
    <w:rsid w:val="00413FBD"/>
    <w:rsid w:val="00440A6D"/>
    <w:rsid w:val="00463C70"/>
    <w:rsid w:val="00465ABA"/>
    <w:rsid w:val="00482842"/>
    <w:rsid w:val="00494302"/>
    <w:rsid w:val="0049732C"/>
    <w:rsid w:val="004A5774"/>
    <w:rsid w:val="004D0BD7"/>
    <w:rsid w:val="004D77B3"/>
    <w:rsid w:val="004E25E4"/>
    <w:rsid w:val="004F21EA"/>
    <w:rsid w:val="00512D17"/>
    <w:rsid w:val="00524CD8"/>
    <w:rsid w:val="00545C35"/>
    <w:rsid w:val="00557E82"/>
    <w:rsid w:val="005805DD"/>
    <w:rsid w:val="00582FE9"/>
    <w:rsid w:val="00586229"/>
    <w:rsid w:val="00597CAA"/>
    <w:rsid w:val="005C3806"/>
    <w:rsid w:val="005C4449"/>
    <w:rsid w:val="005D309F"/>
    <w:rsid w:val="005D7A37"/>
    <w:rsid w:val="005E229E"/>
    <w:rsid w:val="005F7D59"/>
    <w:rsid w:val="00653296"/>
    <w:rsid w:val="006648F7"/>
    <w:rsid w:val="00665E0D"/>
    <w:rsid w:val="00667013"/>
    <w:rsid w:val="00676F66"/>
    <w:rsid w:val="0069009E"/>
    <w:rsid w:val="006A3D55"/>
    <w:rsid w:val="006A6984"/>
    <w:rsid w:val="006C1406"/>
    <w:rsid w:val="006C2F46"/>
    <w:rsid w:val="006C4967"/>
    <w:rsid w:val="006D57DA"/>
    <w:rsid w:val="00717CB3"/>
    <w:rsid w:val="007247EC"/>
    <w:rsid w:val="00735DD1"/>
    <w:rsid w:val="007C0734"/>
    <w:rsid w:val="007C39EF"/>
    <w:rsid w:val="007C4514"/>
    <w:rsid w:val="007D37F0"/>
    <w:rsid w:val="007E69CB"/>
    <w:rsid w:val="00816D78"/>
    <w:rsid w:val="00822A58"/>
    <w:rsid w:val="008235DD"/>
    <w:rsid w:val="0083426A"/>
    <w:rsid w:val="00836BFB"/>
    <w:rsid w:val="00836D7C"/>
    <w:rsid w:val="00850C5E"/>
    <w:rsid w:val="00862297"/>
    <w:rsid w:val="0086581D"/>
    <w:rsid w:val="00867829"/>
    <w:rsid w:val="00871CCB"/>
    <w:rsid w:val="0089208F"/>
    <w:rsid w:val="00892D8A"/>
    <w:rsid w:val="00896BEF"/>
    <w:rsid w:val="008C57B8"/>
    <w:rsid w:val="008C68DD"/>
    <w:rsid w:val="008C760E"/>
    <w:rsid w:val="008D6761"/>
    <w:rsid w:val="008E47D3"/>
    <w:rsid w:val="008E7551"/>
    <w:rsid w:val="008F28E6"/>
    <w:rsid w:val="008F6810"/>
    <w:rsid w:val="00901B32"/>
    <w:rsid w:val="00934FF5"/>
    <w:rsid w:val="0093790C"/>
    <w:rsid w:val="00937CCB"/>
    <w:rsid w:val="00947344"/>
    <w:rsid w:val="00955B55"/>
    <w:rsid w:val="009603ED"/>
    <w:rsid w:val="009A1E2E"/>
    <w:rsid w:val="009A1FBD"/>
    <w:rsid w:val="009A251B"/>
    <w:rsid w:val="009C67E5"/>
    <w:rsid w:val="009D17BF"/>
    <w:rsid w:val="00A12CCE"/>
    <w:rsid w:val="00A15B34"/>
    <w:rsid w:val="00A214BC"/>
    <w:rsid w:val="00A344DD"/>
    <w:rsid w:val="00A411C8"/>
    <w:rsid w:val="00A44483"/>
    <w:rsid w:val="00A47425"/>
    <w:rsid w:val="00A529DE"/>
    <w:rsid w:val="00A54AC3"/>
    <w:rsid w:val="00A558C1"/>
    <w:rsid w:val="00A77E95"/>
    <w:rsid w:val="00A84C78"/>
    <w:rsid w:val="00A86FA0"/>
    <w:rsid w:val="00A93A50"/>
    <w:rsid w:val="00A94649"/>
    <w:rsid w:val="00AA10DA"/>
    <w:rsid w:val="00AB14BF"/>
    <w:rsid w:val="00AD3B57"/>
    <w:rsid w:val="00AF585A"/>
    <w:rsid w:val="00AF71D4"/>
    <w:rsid w:val="00B03214"/>
    <w:rsid w:val="00B16DE0"/>
    <w:rsid w:val="00B2339F"/>
    <w:rsid w:val="00B47B78"/>
    <w:rsid w:val="00B52CC2"/>
    <w:rsid w:val="00B60506"/>
    <w:rsid w:val="00B6060B"/>
    <w:rsid w:val="00B830BC"/>
    <w:rsid w:val="00B91684"/>
    <w:rsid w:val="00B97195"/>
    <w:rsid w:val="00BA03DC"/>
    <w:rsid w:val="00BA4FEA"/>
    <w:rsid w:val="00BB686D"/>
    <w:rsid w:val="00BD3076"/>
    <w:rsid w:val="00BE5AB3"/>
    <w:rsid w:val="00BF60D9"/>
    <w:rsid w:val="00C108D0"/>
    <w:rsid w:val="00C15111"/>
    <w:rsid w:val="00C25336"/>
    <w:rsid w:val="00C36800"/>
    <w:rsid w:val="00C42543"/>
    <w:rsid w:val="00C46EF3"/>
    <w:rsid w:val="00C677AB"/>
    <w:rsid w:val="00C7518A"/>
    <w:rsid w:val="00C77049"/>
    <w:rsid w:val="00CC3BED"/>
    <w:rsid w:val="00CF5538"/>
    <w:rsid w:val="00D033A9"/>
    <w:rsid w:val="00D06A6D"/>
    <w:rsid w:val="00D17546"/>
    <w:rsid w:val="00D36BB4"/>
    <w:rsid w:val="00D402C8"/>
    <w:rsid w:val="00D61662"/>
    <w:rsid w:val="00D8256E"/>
    <w:rsid w:val="00D927A7"/>
    <w:rsid w:val="00DB4CC8"/>
    <w:rsid w:val="00DD6021"/>
    <w:rsid w:val="00DF4300"/>
    <w:rsid w:val="00E07374"/>
    <w:rsid w:val="00E14FF0"/>
    <w:rsid w:val="00E269BF"/>
    <w:rsid w:val="00E35D82"/>
    <w:rsid w:val="00E423DC"/>
    <w:rsid w:val="00E51705"/>
    <w:rsid w:val="00E603A6"/>
    <w:rsid w:val="00E60F4D"/>
    <w:rsid w:val="00E827E1"/>
    <w:rsid w:val="00E8388A"/>
    <w:rsid w:val="00E938C0"/>
    <w:rsid w:val="00EA4A43"/>
    <w:rsid w:val="00EB1F2D"/>
    <w:rsid w:val="00EB68A4"/>
    <w:rsid w:val="00EE3DE6"/>
    <w:rsid w:val="00EE58DF"/>
    <w:rsid w:val="00EF25FC"/>
    <w:rsid w:val="00F16B54"/>
    <w:rsid w:val="00F2131E"/>
    <w:rsid w:val="00F25088"/>
    <w:rsid w:val="00F36BC5"/>
    <w:rsid w:val="00F47841"/>
    <w:rsid w:val="00F60BFA"/>
    <w:rsid w:val="00F63DAB"/>
    <w:rsid w:val="00F76C19"/>
    <w:rsid w:val="00F969D2"/>
    <w:rsid w:val="00FB46CF"/>
    <w:rsid w:val="00FD3554"/>
    <w:rsid w:val="00FD508B"/>
    <w:rsid w:val="00FD5A2D"/>
    <w:rsid w:val="00FD76B9"/>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1"/>
    </o:shapelayout>
  </w:shapeDefaults>
  <w:decimalSymbol w:val=","/>
  <w:listSeparator w:val=";"/>
  <w14:docId w14:val="16E9647C"/>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Emphase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Emphaseple">
    <w:name w:val="Subtle Emphasis"/>
    <w:basedOn w:val="Policepardfaut"/>
    <w:uiPriority w:val="39"/>
    <w:semiHidden/>
    <w:qFormat/>
    <w:rsid w:val="000A26EF"/>
    <w:rPr>
      <w:i/>
      <w:iCs/>
      <w:color w:val="404040" w:themeColor="text1" w:themeTint="BF"/>
      <w:lang w:val="fr-FR"/>
    </w:rPr>
  </w:style>
  <w:style w:type="character" w:styleId="Rfrencepl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nnovation.com.intraorange" TargetMode="External"/><Relationship Id="rId18" Type="http://schemas.openxmlformats.org/officeDocument/2006/relationships/footer" Target="footer2.xml"/><Relationship Id="rId26" Type="http://schemas.openxmlformats.org/officeDocument/2006/relationships/header" Target="header12.xml"/><Relationship Id="rId21" Type="http://schemas.openxmlformats.org/officeDocument/2006/relationships/footer" Target="footer3.xml"/><Relationship Id="rId34"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footer" Target="footer4.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8.xml"/><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11.xml"/><Relationship Id="rId32" Type="http://schemas.openxmlformats.org/officeDocument/2006/relationships/package" Target="embeddings/Microsoft_Visio_Drawing.vsdx"/><Relationship Id="rId37" Type="http://schemas.openxmlformats.org/officeDocument/2006/relationships/glossaryDocument" Target="glossary/document.xml"/><Relationship Id="rId5" Type="http://schemas.openxmlformats.org/officeDocument/2006/relationships/styles" Target="styles.xml"/><Relationship Id="rId15" Type="http://schemas.openxmlformats.org/officeDocument/2006/relationships/header" Target="header5.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header" Target="header15.xml"/><Relationship Id="rId35" Type="http://schemas.openxmlformats.org/officeDocument/2006/relationships/header" Target="header17.xml"/><Relationship Id="rId8" Type="http://schemas.openxmlformats.org/officeDocument/2006/relationships/footnotes" Target="footnotes.xml"/><Relationship Id="rId3" Type="http://schemas.openxmlformats.org/officeDocument/2006/relationships/customXml" Target="../customXml/item3.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lang w:val="fr-FR"/>
            </w:rPr>
            <w:t>N</w:t>
          </w:r>
          <w:r w:rsidRPr="00111054">
            <w:rPr>
              <w:rStyle w:val="Textedelespacerserv"/>
              <w:color w:val="auto"/>
              <w:lang w:val="fr-FR"/>
            </w:rPr>
            <w:t>om du client</w:t>
          </w:r>
        </w:p>
      </w:docPartBody>
    </w:docPart>
    <w:docPart>
      <w:docPartPr>
        <w:name w:val="C558555D308B47A886FCC68F7EF8C0F6"/>
        <w:category>
          <w:name w:val="General"/>
          <w:gallery w:val="placeholder"/>
        </w:category>
        <w:types>
          <w:type w:val="bbPlcHdr"/>
        </w:types>
        <w:behaviors>
          <w:behavior w:val="content"/>
        </w:behaviors>
        <w:guid w:val="{89530A22-F917-4FC7-BBDD-08AA2270569A}"/>
      </w:docPartPr>
      <w:docPartBody>
        <w:p w:rsidR="0050209E" w:rsidRDefault="00D5151A">
          <w:pPr>
            <w:pStyle w:val="C558555D308B47A886FCC68F7EF8C0F6"/>
          </w:pPr>
          <w:r w:rsidRPr="004C1ABB">
            <w:rPr>
              <w:rStyle w:val="Textedelespacerserv"/>
            </w:rPr>
            <w:t>Click here to enter tex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51A"/>
    <w:rsid w:val="0000062E"/>
    <w:rsid w:val="000415B5"/>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908D1"/>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DD20E4"/>
    <w:rPr>
      <w:color w:val="808080"/>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3880C7-AEC5-4692-9A5B-04F2DC888335}">
  <ds:schemaRefs>
    <ds:schemaRef ds:uri="http://schemas.microsoft.com/sharepoint/v3/contenttype/forms"/>
  </ds:schemaRefs>
</ds:datastoreItem>
</file>

<file path=customXml/itemProps2.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4CF0E3-EC24-4CE9-B3F3-6B69BCB72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8931-p1xbq2rxh9</Template>
  <TotalTime>374</TotalTime>
  <Pages>16</Pages>
  <Words>697</Words>
  <Characters>3836</Characters>
  <Application>Microsoft Office Word</Application>
  <DocSecurity>0</DocSecurity>
  <Lines>31</Lines>
  <Paragraphs>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Firas ABIDLI</cp:lastModifiedBy>
  <cp:revision>75</cp:revision>
  <cp:lastPrinted>2021-11-22T09:30:00Z</cp:lastPrinted>
  <dcterms:created xsi:type="dcterms:W3CDTF">2022-06-18T21:16:00Z</dcterms:created>
  <dcterms:modified xsi:type="dcterms:W3CDTF">2023-05-13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